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22D69D" w14:textId="57FB65F8" w:rsidR="0064146D" w:rsidRPr="009D0D11" w:rsidRDefault="009D0D11" w:rsidP="009D0D11">
      <w:pPr>
        <w:jc w:val="center"/>
        <w:rPr>
          <w:b/>
          <w:sz w:val="28"/>
          <w:szCs w:val="28"/>
        </w:rPr>
      </w:pPr>
      <w:r w:rsidRPr="009D0D11">
        <w:rPr>
          <w:b/>
          <w:sz w:val="28"/>
          <w:szCs w:val="28"/>
        </w:rPr>
        <w:t>CST338</w:t>
      </w:r>
    </w:p>
    <w:p w14:paraId="6283B9F4" w14:textId="5723E5F7" w:rsidR="009D0D11" w:rsidRPr="009D0D11" w:rsidRDefault="009D0D11" w:rsidP="009D0D11">
      <w:pPr>
        <w:jc w:val="center"/>
        <w:rPr>
          <w:b/>
          <w:sz w:val="28"/>
          <w:szCs w:val="28"/>
        </w:rPr>
      </w:pPr>
      <w:r w:rsidRPr="009D0D11">
        <w:rPr>
          <w:b/>
          <w:sz w:val="28"/>
          <w:szCs w:val="28"/>
        </w:rPr>
        <w:t>Homework 7</w:t>
      </w:r>
    </w:p>
    <w:p w14:paraId="173A0A27" w14:textId="68537001" w:rsidR="009D0D11" w:rsidRPr="009D0D11" w:rsidRDefault="009D0D11" w:rsidP="009D0D11">
      <w:pPr>
        <w:jc w:val="center"/>
        <w:rPr>
          <w:b/>
          <w:sz w:val="28"/>
          <w:szCs w:val="28"/>
        </w:rPr>
      </w:pPr>
      <w:r w:rsidRPr="009D0D11">
        <w:rPr>
          <w:b/>
          <w:sz w:val="28"/>
          <w:szCs w:val="28"/>
        </w:rPr>
        <w:t>Otter Airways Flight Reservation System</w:t>
      </w:r>
    </w:p>
    <w:p w14:paraId="63FCC960" w14:textId="6B877F99" w:rsidR="009D0D11" w:rsidRDefault="009D0D11"/>
    <w:p w14:paraId="4837016D" w14:textId="23BC48AF" w:rsidR="009D0D11" w:rsidRPr="007F16D9" w:rsidRDefault="009D0D11">
      <w:pPr>
        <w:rPr>
          <w:b/>
          <w:sz w:val="28"/>
        </w:rPr>
      </w:pPr>
      <w:r w:rsidRPr="007F16D9">
        <w:rPr>
          <w:b/>
          <w:sz w:val="28"/>
        </w:rPr>
        <w:t>Objective:</w:t>
      </w:r>
    </w:p>
    <w:p w14:paraId="093D3A25" w14:textId="6BCAF243" w:rsidR="009D0D11" w:rsidRDefault="009D0D11" w:rsidP="009D0D11">
      <w:pPr>
        <w:pStyle w:val="ListParagraph"/>
        <w:numPr>
          <w:ilvl w:val="0"/>
          <w:numId w:val="1"/>
        </w:numPr>
      </w:pPr>
      <w:r>
        <w:t>implement an object-oriented android application with multiple activities using room and a database</w:t>
      </w:r>
    </w:p>
    <w:p w14:paraId="0D2D6465" w14:textId="48F0BAFC" w:rsidR="009D0D11" w:rsidRDefault="009D0D11" w:rsidP="009D0D11">
      <w:pPr>
        <w:pStyle w:val="ListParagraph"/>
        <w:numPr>
          <w:ilvl w:val="0"/>
          <w:numId w:val="1"/>
        </w:numPr>
      </w:pPr>
      <w:r>
        <w:t>read and understand application requirements presented in the form of use cases.</w:t>
      </w:r>
    </w:p>
    <w:p w14:paraId="56422857" w14:textId="072B4EA5" w:rsidR="0064146D" w:rsidRDefault="0064146D" w:rsidP="009D0D11">
      <w:pPr>
        <w:pStyle w:val="ListParagraph"/>
        <w:numPr>
          <w:ilvl w:val="0"/>
          <w:numId w:val="1"/>
        </w:numPr>
      </w:pPr>
      <w:r>
        <w:t xml:space="preserve">there are 15 test cases for this application.  You will create a document with a summary of the 15 test cases </w:t>
      </w:r>
      <w:r w:rsidR="007F16D9">
        <w:t>along with</w:t>
      </w:r>
      <w:r>
        <w:t xml:space="preserve"> 15 screen shots showing that your application works for each test case</w:t>
      </w:r>
      <w:r w:rsidR="007F16D9">
        <w:t xml:space="preserve"> on your laptop.</w:t>
      </w:r>
    </w:p>
    <w:p w14:paraId="14471340" w14:textId="77777777" w:rsidR="007F16D9" w:rsidRDefault="007F16D9" w:rsidP="009D0D11">
      <w:pPr>
        <w:pStyle w:val="ListParagraph"/>
        <w:numPr>
          <w:ilvl w:val="0"/>
          <w:numId w:val="1"/>
        </w:numPr>
      </w:pPr>
      <w:r>
        <w:t>the application should start with the usernames and passwords defined on page 2 and the special admin userid !admiM2</w:t>
      </w:r>
    </w:p>
    <w:p w14:paraId="2374CDAF" w14:textId="268C551D" w:rsidR="007F16D9" w:rsidRDefault="007F16D9" w:rsidP="009D0D11">
      <w:pPr>
        <w:pStyle w:val="ListParagraph"/>
        <w:numPr>
          <w:ilvl w:val="0"/>
          <w:numId w:val="1"/>
        </w:numPr>
      </w:pPr>
      <w:r>
        <w:t xml:space="preserve">and the application starts with the 5 flights defined on page 4 </w:t>
      </w:r>
    </w:p>
    <w:p w14:paraId="5784BEDE" w14:textId="2FA40163" w:rsidR="0064146D" w:rsidRDefault="007F16D9" w:rsidP="009D0D11">
      <w:pPr>
        <w:pStyle w:val="ListParagraph"/>
        <w:numPr>
          <w:ilvl w:val="0"/>
          <w:numId w:val="1"/>
        </w:numPr>
      </w:pPr>
      <w:r>
        <w:t>Upload</w:t>
      </w:r>
      <w:r w:rsidR="0064146D">
        <w:t xml:space="preserve"> and submit to ilearn </w:t>
      </w:r>
    </w:p>
    <w:p w14:paraId="371EC85B" w14:textId="25FF2649" w:rsidR="0064146D" w:rsidRDefault="0064146D" w:rsidP="0064146D">
      <w:pPr>
        <w:pStyle w:val="ListParagraph"/>
        <w:numPr>
          <w:ilvl w:val="1"/>
          <w:numId w:val="1"/>
        </w:numPr>
      </w:pPr>
      <w:r>
        <w:t xml:space="preserve">the document </w:t>
      </w:r>
      <w:r w:rsidR="007F16D9">
        <w:t>containing the summary table of 15 tests and</w:t>
      </w:r>
      <w:r>
        <w:t xml:space="preserve"> the 15 screenshots of test </w:t>
      </w:r>
      <w:r w:rsidR="007F16D9">
        <w:t>executions</w:t>
      </w:r>
      <w:r>
        <w:t xml:space="preserve"> </w:t>
      </w:r>
    </w:p>
    <w:p w14:paraId="2C3CF501" w14:textId="556A1271" w:rsidR="0064146D" w:rsidRDefault="0064146D" w:rsidP="0064146D">
      <w:pPr>
        <w:pStyle w:val="ListParagraph"/>
        <w:numPr>
          <w:ilvl w:val="1"/>
          <w:numId w:val="1"/>
        </w:numPr>
      </w:pPr>
      <w:r>
        <w:t>a zip file (must be zip file) of your application</w:t>
      </w:r>
    </w:p>
    <w:p w14:paraId="61526A44" w14:textId="77777777" w:rsidR="0064146D" w:rsidRDefault="0064146D" w:rsidP="0064146D"/>
    <w:p w14:paraId="4790BD3A" w14:textId="77777777" w:rsidR="007F16D9" w:rsidRDefault="007F16D9">
      <w:pPr>
        <w:rPr>
          <w:b/>
          <w:sz w:val="28"/>
        </w:rPr>
      </w:pPr>
      <w:r>
        <w:rPr>
          <w:b/>
          <w:sz w:val="28"/>
        </w:rPr>
        <w:br w:type="page"/>
      </w:r>
    </w:p>
    <w:p w14:paraId="0DA4CF1D" w14:textId="70AA1266" w:rsidR="009D0D11" w:rsidRPr="007F16D9" w:rsidRDefault="007F16D9" w:rsidP="009D0D11">
      <w:pPr>
        <w:rPr>
          <w:b/>
          <w:sz w:val="28"/>
        </w:rPr>
      </w:pPr>
      <w:r w:rsidRPr="007F16D9">
        <w:rPr>
          <w:b/>
          <w:sz w:val="28"/>
        </w:rPr>
        <w:lastRenderedPageBreak/>
        <w:t xml:space="preserve">Requirements:  </w:t>
      </w:r>
    </w:p>
    <w:p w14:paraId="7458FDD7" w14:textId="77777777" w:rsidR="009D0D11" w:rsidRDefault="009D0D11" w:rsidP="009D0D11">
      <w:pPr>
        <w:jc w:val="center"/>
        <w:rPr>
          <w:rFonts w:ascii="Times New Roman" w:hAnsi="Times New Roman"/>
          <w:b/>
          <w:bCs/>
          <w:sz w:val="24"/>
          <w:szCs w:val="24"/>
        </w:rPr>
      </w:pPr>
      <w:r>
        <w:rPr>
          <w:rFonts w:ascii="Times New Roman" w:hAnsi="Times New Roman"/>
          <w:b/>
          <w:bCs/>
          <w:sz w:val="24"/>
          <w:szCs w:val="24"/>
        </w:rPr>
        <w:t>Use Case Diagram</w:t>
      </w:r>
    </w:p>
    <w:p w14:paraId="150F0A02" w14:textId="77777777" w:rsidR="009D0D11" w:rsidRDefault="009D0D11" w:rsidP="009D0D11">
      <w:pPr>
        <w:jc w:val="center"/>
        <w:rPr>
          <w:rFonts w:ascii="Times New Roman" w:hAnsi="Times New Roman"/>
          <w:b/>
          <w:bCs/>
          <w:sz w:val="24"/>
          <w:szCs w:val="24"/>
        </w:rPr>
      </w:pPr>
      <w:r>
        <w:rPr>
          <w:rFonts w:ascii="Calibri" w:eastAsia="Calibri" w:hAnsi="Calibri" w:cs="Times New Roman"/>
        </w:rPr>
        <w:object w:dxaOrig="7830" w:dyaOrig="5220" w14:anchorId="69BC3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261pt" o:ole="">
            <v:imagedata r:id="rId7" o:title=""/>
          </v:shape>
          <o:OLEObject Type="Embed" ProgID="Visio.Drawing.15" ShapeID="_x0000_i1025" DrawAspect="Content" ObjectID="_1616666793" r:id="rId8"/>
        </w:object>
      </w:r>
    </w:p>
    <w:p w14:paraId="7CFFAD97" w14:textId="77777777" w:rsidR="009D0D11" w:rsidRDefault="009D0D11" w:rsidP="009D0D11">
      <w:pPr>
        <w:jc w:val="center"/>
        <w:rPr>
          <w:rFonts w:ascii="Times New Roman" w:hAnsi="Times New Roman"/>
          <w:b/>
          <w:bCs/>
          <w:sz w:val="24"/>
          <w:szCs w:val="24"/>
        </w:rPr>
      </w:pPr>
    </w:p>
    <w:p w14:paraId="77B362E7" w14:textId="77777777" w:rsidR="009D0D11" w:rsidRDefault="009D0D11" w:rsidP="009D0D11">
      <w:pPr>
        <w:spacing w:before="60" w:after="60" w:line="240" w:lineRule="auto"/>
        <w:contextualSpacing/>
        <w:jc w:val="center"/>
        <w:rPr>
          <w:rFonts w:ascii="Times New Roman" w:hAnsi="Times New Roman"/>
          <w:b/>
          <w:bCs/>
          <w:sz w:val="24"/>
          <w:szCs w:val="24"/>
        </w:rPr>
      </w:pPr>
      <w:r>
        <w:rPr>
          <w:rFonts w:ascii="Times New Roman" w:hAnsi="Times New Roman"/>
          <w:b/>
          <w:bCs/>
          <w:sz w:val="24"/>
          <w:szCs w:val="24"/>
        </w:rPr>
        <w:t>Use Case – Create Account</w:t>
      </w:r>
    </w:p>
    <w:p w14:paraId="37E62B3C"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1. Basic Flow</w:t>
      </w:r>
    </w:p>
    <w:p w14:paraId="14156541"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Display Main Menu}</w:t>
      </w:r>
    </w:p>
    <w:p w14:paraId="13DA3AE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1) The use case begins when the System prompts the Customer with options of “Create Account”, “Reserve Seat”, “Cancel Reservation”, and “Manage System”. </w:t>
      </w:r>
    </w:p>
    <w:p w14:paraId="3612133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2) The Customer selects the “Create Account” option.  </w:t>
      </w:r>
    </w:p>
    <w:p w14:paraId="6E7835BD" w14:textId="77777777" w:rsidR="009D0D11" w:rsidRDefault="009D0D11" w:rsidP="009D0D11">
      <w:pPr>
        <w:spacing w:before="60" w:after="60" w:line="240" w:lineRule="auto"/>
        <w:contextualSpacing/>
        <w:rPr>
          <w:rFonts w:ascii="Times New Roman" w:hAnsi="Times New Roman"/>
          <w:bCs/>
        </w:rPr>
      </w:pPr>
    </w:p>
    <w:p w14:paraId="14B2912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Create Account}</w:t>
      </w:r>
    </w:p>
    <w:p w14:paraId="2177DBB1"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3) The Customer enters a username and a password. </w:t>
      </w:r>
    </w:p>
    <w:p w14:paraId="0E33CA34"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4) The System verifies that the username and password are valid. In the project, the username and password should have at least one special symbol (!, @, #, or $), one number, one uppercase alphabet, and one lowercase alphabet. Note that </w:t>
      </w:r>
      <w:r>
        <w:rPr>
          <w:rFonts w:ascii="Times New Roman" w:hAnsi="Times New Roman"/>
          <w:b/>
          <w:bCs/>
        </w:rPr>
        <w:t>!admiM2</w:t>
      </w:r>
      <w:r>
        <w:rPr>
          <w:rFonts w:ascii="Times New Roman" w:hAnsi="Times New Roman"/>
          <w:bCs/>
        </w:rPr>
        <w:t xml:space="preserve"> is reserved for the System Operator. Thus, the Customer can’t use it as his/her username. Additionally, we assume that the System already has three usernames/passwords as below:</w:t>
      </w:r>
    </w:p>
    <w:p w14:paraId="73E0E981"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b/>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2790"/>
      </w:tblGrid>
      <w:tr w:rsidR="009D0D11" w14:paraId="30B3462D" w14:textId="77777777" w:rsidTr="009D0D11">
        <w:tc>
          <w:tcPr>
            <w:tcW w:w="3780" w:type="dxa"/>
            <w:tcBorders>
              <w:top w:val="single" w:sz="4" w:space="0" w:color="auto"/>
              <w:left w:val="single" w:sz="4" w:space="0" w:color="auto"/>
              <w:bottom w:val="single" w:sz="4" w:space="0" w:color="auto"/>
              <w:right w:val="single" w:sz="4" w:space="0" w:color="auto"/>
            </w:tcBorders>
            <w:hideMark/>
          </w:tcPr>
          <w:p w14:paraId="166AF80C"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Username</w:t>
            </w:r>
          </w:p>
        </w:tc>
        <w:tc>
          <w:tcPr>
            <w:tcW w:w="2790" w:type="dxa"/>
            <w:tcBorders>
              <w:top w:val="single" w:sz="4" w:space="0" w:color="auto"/>
              <w:left w:val="single" w:sz="4" w:space="0" w:color="auto"/>
              <w:bottom w:val="single" w:sz="4" w:space="0" w:color="auto"/>
              <w:right w:val="single" w:sz="4" w:space="0" w:color="auto"/>
            </w:tcBorders>
            <w:hideMark/>
          </w:tcPr>
          <w:p w14:paraId="20BA9357"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Password</w:t>
            </w:r>
          </w:p>
        </w:tc>
      </w:tr>
      <w:tr w:rsidR="009D0D11" w14:paraId="53CEE445" w14:textId="77777777" w:rsidTr="009D0D11">
        <w:tc>
          <w:tcPr>
            <w:tcW w:w="3780" w:type="dxa"/>
            <w:tcBorders>
              <w:top w:val="single" w:sz="4" w:space="0" w:color="auto"/>
              <w:left w:val="single" w:sz="4" w:space="0" w:color="auto"/>
              <w:bottom w:val="single" w:sz="4" w:space="0" w:color="auto"/>
              <w:right w:val="single" w:sz="4" w:space="0" w:color="auto"/>
            </w:tcBorders>
            <w:hideMark/>
          </w:tcPr>
          <w:p w14:paraId="6897F075" w14:textId="77777777" w:rsidR="009D0D11" w:rsidRDefault="009D0D11">
            <w:pPr>
              <w:spacing w:before="60" w:after="60" w:line="240" w:lineRule="auto"/>
              <w:contextualSpacing/>
              <w:rPr>
                <w:rFonts w:ascii="Times New Roman" w:hAnsi="Times New Roman"/>
                <w:bCs/>
              </w:rPr>
            </w:pPr>
            <w:r>
              <w:rPr>
                <w:rFonts w:ascii="Times New Roman" w:hAnsi="Times New Roman"/>
                <w:bCs/>
              </w:rPr>
              <w:t>A@lice5</w:t>
            </w:r>
          </w:p>
        </w:tc>
        <w:tc>
          <w:tcPr>
            <w:tcW w:w="2790" w:type="dxa"/>
            <w:tcBorders>
              <w:top w:val="single" w:sz="4" w:space="0" w:color="auto"/>
              <w:left w:val="single" w:sz="4" w:space="0" w:color="auto"/>
              <w:bottom w:val="single" w:sz="4" w:space="0" w:color="auto"/>
              <w:right w:val="single" w:sz="4" w:space="0" w:color="auto"/>
            </w:tcBorders>
            <w:hideMark/>
          </w:tcPr>
          <w:p w14:paraId="27F0969E" w14:textId="77777777" w:rsidR="009D0D11" w:rsidRDefault="009D0D11">
            <w:pPr>
              <w:spacing w:before="60" w:after="60" w:line="240" w:lineRule="auto"/>
              <w:contextualSpacing/>
              <w:rPr>
                <w:rFonts w:ascii="Times New Roman" w:hAnsi="Times New Roman"/>
                <w:bCs/>
              </w:rPr>
            </w:pPr>
            <w:r>
              <w:rPr>
                <w:rFonts w:ascii="Times New Roman" w:hAnsi="Times New Roman"/>
                <w:bCs/>
              </w:rPr>
              <w:t>@cSit100</w:t>
            </w:r>
          </w:p>
        </w:tc>
      </w:tr>
      <w:tr w:rsidR="009D0D11" w14:paraId="376D2493" w14:textId="77777777" w:rsidTr="009D0D11">
        <w:tc>
          <w:tcPr>
            <w:tcW w:w="3780" w:type="dxa"/>
            <w:tcBorders>
              <w:top w:val="single" w:sz="4" w:space="0" w:color="auto"/>
              <w:left w:val="single" w:sz="4" w:space="0" w:color="auto"/>
              <w:bottom w:val="single" w:sz="4" w:space="0" w:color="auto"/>
              <w:right w:val="single" w:sz="4" w:space="0" w:color="auto"/>
            </w:tcBorders>
            <w:hideMark/>
          </w:tcPr>
          <w:p w14:paraId="4317FFBC" w14:textId="77777777" w:rsidR="009D0D11" w:rsidRDefault="009D0D11">
            <w:pPr>
              <w:spacing w:before="60" w:after="60" w:line="240" w:lineRule="auto"/>
              <w:contextualSpacing/>
              <w:rPr>
                <w:rFonts w:ascii="Times New Roman" w:hAnsi="Times New Roman"/>
                <w:bCs/>
              </w:rPr>
            </w:pPr>
            <w:r>
              <w:rPr>
                <w:rFonts w:ascii="Times New Roman" w:hAnsi="Times New Roman"/>
                <w:bCs/>
              </w:rPr>
              <w:t>$BriAn7</w:t>
            </w:r>
          </w:p>
        </w:tc>
        <w:tc>
          <w:tcPr>
            <w:tcW w:w="2790" w:type="dxa"/>
            <w:tcBorders>
              <w:top w:val="single" w:sz="4" w:space="0" w:color="auto"/>
              <w:left w:val="single" w:sz="4" w:space="0" w:color="auto"/>
              <w:bottom w:val="single" w:sz="4" w:space="0" w:color="auto"/>
              <w:right w:val="single" w:sz="4" w:space="0" w:color="auto"/>
            </w:tcBorders>
            <w:hideMark/>
          </w:tcPr>
          <w:p w14:paraId="0ABAB2E1" w14:textId="77777777" w:rsidR="009D0D11" w:rsidRDefault="009D0D11">
            <w:pPr>
              <w:spacing w:before="60" w:after="60" w:line="240" w:lineRule="auto"/>
              <w:contextualSpacing/>
              <w:rPr>
                <w:rFonts w:ascii="Times New Roman" w:hAnsi="Times New Roman"/>
                <w:bCs/>
              </w:rPr>
            </w:pPr>
            <w:r>
              <w:rPr>
                <w:rFonts w:ascii="Times New Roman" w:hAnsi="Times New Roman"/>
                <w:bCs/>
              </w:rPr>
              <w:t>123aBc##</w:t>
            </w:r>
          </w:p>
        </w:tc>
      </w:tr>
      <w:tr w:rsidR="009D0D11" w14:paraId="5852D764" w14:textId="77777777" w:rsidTr="009D0D11">
        <w:tc>
          <w:tcPr>
            <w:tcW w:w="3780" w:type="dxa"/>
            <w:tcBorders>
              <w:top w:val="single" w:sz="4" w:space="0" w:color="auto"/>
              <w:left w:val="single" w:sz="4" w:space="0" w:color="auto"/>
              <w:bottom w:val="single" w:sz="4" w:space="0" w:color="auto"/>
              <w:right w:val="single" w:sz="4" w:space="0" w:color="auto"/>
            </w:tcBorders>
            <w:hideMark/>
          </w:tcPr>
          <w:p w14:paraId="7120F623" w14:textId="77777777" w:rsidR="009D0D11" w:rsidRDefault="009D0D11">
            <w:pPr>
              <w:spacing w:before="60" w:after="60" w:line="240" w:lineRule="auto"/>
              <w:contextualSpacing/>
              <w:rPr>
                <w:rFonts w:ascii="Times New Roman" w:hAnsi="Times New Roman"/>
                <w:bCs/>
              </w:rPr>
            </w:pPr>
            <w:r>
              <w:rPr>
                <w:rFonts w:ascii="Times New Roman" w:hAnsi="Times New Roman"/>
                <w:bCs/>
              </w:rPr>
              <w:t>!chriS12!</w:t>
            </w:r>
          </w:p>
        </w:tc>
        <w:tc>
          <w:tcPr>
            <w:tcW w:w="2790" w:type="dxa"/>
            <w:tcBorders>
              <w:top w:val="single" w:sz="4" w:space="0" w:color="auto"/>
              <w:left w:val="single" w:sz="4" w:space="0" w:color="auto"/>
              <w:bottom w:val="single" w:sz="4" w:space="0" w:color="auto"/>
              <w:right w:val="single" w:sz="4" w:space="0" w:color="auto"/>
            </w:tcBorders>
            <w:hideMark/>
          </w:tcPr>
          <w:p w14:paraId="188F9BA5" w14:textId="77777777" w:rsidR="009D0D11" w:rsidRDefault="009D0D11">
            <w:pPr>
              <w:spacing w:before="60" w:after="60" w:line="240" w:lineRule="auto"/>
              <w:contextualSpacing/>
              <w:rPr>
                <w:rFonts w:ascii="Times New Roman" w:hAnsi="Times New Roman"/>
                <w:bCs/>
              </w:rPr>
            </w:pPr>
            <w:r>
              <w:rPr>
                <w:rFonts w:ascii="Times New Roman" w:hAnsi="Times New Roman"/>
                <w:bCs/>
              </w:rPr>
              <w:t>CHrIS12!!</w:t>
            </w:r>
          </w:p>
        </w:tc>
      </w:tr>
    </w:tbl>
    <w:p w14:paraId="7D1DF7FB" w14:textId="77777777" w:rsidR="009D0D11" w:rsidRDefault="009D0D11" w:rsidP="009D0D11">
      <w:pPr>
        <w:spacing w:before="60" w:after="60" w:line="240" w:lineRule="auto"/>
        <w:contextualSpacing/>
        <w:rPr>
          <w:rFonts w:ascii="Times New Roman" w:hAnsi="Times New Roman"/>
          <w:bCs/>
        </w:rPr>
      </w:pPr>
    </w:p>
    <w:p w14:paraId="01BF6487"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5) The System informs the Customer that his/her account has been created successfully. </w:t>
      </w:r>
    </w:p>
    <w:p w14:paraId="26804AC3" w14:textId="77777777" w:rsidR="009D0D11" w:rsidRDefault="009D0D11" w:rsidP="009D0D11">
      <w:pPr>
        <w:spacing w:before="60" w:after="60" w:line="240" w:lineRule="auto"/>
        <w:contextualSpacing/>
        <w:rPr>
          <w:rFonts w:ascii="Times New Roman" w:hAnsi="Times New Roman"/>
          <w:bCs/>
        </w:rPr>
      </w:pPr>
    </w:p>
    <w:p w14:paraId="22C0EBC4"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Log the Transaction}</w:t>
      </w:r>
    </w:p>
    <w:p w14:paraId="5E218F46"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lastRenderedPageBreak/>
        <w:t>(6) The System records the transaction information that includes a transaction type (= new account), the Customer’s username, and current date/time (= hour and minute).</w:t>
      </w:r>
    </w:p>
    <w:p w14:paraId="48825ECD" w14:textId="77777777" w:rsidR="009D0D11" w:rsidRDefault="009D0D11" w:rsidP="009D0D11">
      <w:pPr>
        <w:spacing w:before="60" w:after="60" w:line="240" w:lineRule="auto"/>
        <w:contextualSpacing/>
        <w:rPr>
          <w:rFonts w:ascii="Times New Roman" w:hAnsi="Times New Roman"/>
          <w:bCs/>
        </w:rPr>
      </w:pPr>
    </w:p>
    <w:p w14:paraId="4C7BA74D"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Use Case Ends}</w:t>
      </w:r>
    </w:p>
    <w:p w14:paraId="3ECE2417"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7) The System displays the main menu.</w:t>
      </w:r>
    </w:p>
    <w:p w14:paraId="054B6E82"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8) The use case ends.</w:t>
      </w:r>
    </w:p>
    <w:p w14:paraId="39DB3723" w14:textId="77777777" w:rsidR="009D0D11" w:rsidRDefault="009D0D11" w:rsidP="009D0D11">
      <w:pPr>
        <w:spacing w:before="60" w:after="60" w:line="240" w:lineRule="auto"/>
        <w:contextualSpacing/>
        <w:rPr>
          <w:rFonts w:ascii="Times New Roman" w:hAnsi="Times New Roman"/>
          <w:bCs/>
        </w:rPr>
      </w:pPr>
    </w:p>
    <w:p w14:paraId="29DEFF40" w14:textId="77777777" w:rsidR="009D0D11" w:rsidRDefault="009D0D11" w:rsidP="009D0D11">
      <w:pPr>
        <w:spacing w:before="60" w:after="60" w:line="240" w:lineRule="auto"/>
        <w:contextualSpacing/>
        <w:rPr>
          <w:rFonts w:ascii="Times New Roman" w:hAnsi="Times New Roman"/>
          <w:bCs/>
        </w:rPr>
      </w:pPr>
    </w:p>
    <w:p w14:paraId="6AF3034E"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2. Alternative Flows</w:t>
      </w:r>
    </w:p>
    <w:p w14:paraId="07D2A500"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2.1 Handle Incorrect Username/Password</w:t>
      </w:r>
    </w:p>
    <w:p w14:paraId="3710A69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Create Account}, if the Customer’s username and/or password do not meet the required criteria (= at least one special symbol (!, @, #, or $), one number, etc),</w:t>
      </w:r>
    </w:p>
    <w:p w14:paraId="14D32A60"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1. The System informs the Customer that the username and/or password are not in the correct format. </w:t>
      </w:r>
    </w:p>
    <w:p w14:paraId="040D579B"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2. The Customer is prompted to enter new username and password to create an account. </w:t>
      </w:r>
    </w:p>
    <w:p w14:paraId="0EE687AA"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3. If the Customer fails again, </w:t>
      </w:r>
    </w:p>
    <w:p w14:paraId="3CEF3AA2"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a. The System displays an error message.</w:t>
      </w:r>
    </w:p>
    <w:p w14:paraId="40A92355"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b. The Customer confirms the error message.</w:t>
      </w:r>
    </w:p>
    <w:p w14:paraId="33BD3C7C"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c. The System displays the main menu.</w:t>
      </w:r>
    </w:p>
    <w:p w14:paraId="7DC63B42"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d. The use case ends.</w:t>
      </w:r>
    </w:p>
    <w:p w14:paraId="38DC477E" w14:textId="77777777" w:rsidR="009D0D11" w:rsidRDefault="009D0D11" w:rsidP="009D0D11">
      <w:pPr>
        <w:spacing w:before="60" w:after="60" w:line="240" w:lineRule="auto"/>
        <w:contextualSpacing/>
        <w:rPr>
          <w:rFonts w:ascii="Times New Roman" w:hAnsi="Times New Roman"/>
          <w:bCs/>
        </w:rPr>
      </w:pPr>
    </w:p>
    <w:p w14:paraId="75AF71A1" w14:textId="77777777" w:rsidR="009D0D11" w:rsidRDefault="009D0D11" w:rsidP="009D0D11">
      <w:pPr>
        <w:spacing w:before="60" w:after="60" w:line="240" w:lineRule="auto"/>
        <w:contextualSpacing/>
        <w:rPr>
          <w:rFonts w:ascii="Times New Roman" w:hAnsi="Times New Roman"/>
          <w:bCs/>
        </w:rPr>
      </w:pPr>
    </w:p>
    <w:p w14:paraId="66A72AE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2.2 Handle Duplicate Account</w:t>
      </w:r>
    </w:p>
    <w:p w14:paraId="362655E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Create Account}, if the Customer’s username already exists in the System,</w:t>
      </w:r>
    </w:p>
    <w:p w14:paraId="77BA8BA1"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Customer that the username already exists.</w:t>
      </w:r>
    </w:p>
    <w:p w14:paraId="4A8BA456"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2. The Customer is prompted to enter new username and password to create an account. </w:t>
      </w:r>
    </w:p>
    <w:p w14:paraId="6A2C5307"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3. If the Customer fails again, </w:t>
      </w:r>
    </w:p>
    <w:p w14:paraId="417A20F0"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a. The System displays an error message.</w:t>
      </w:r>
    </w:p>
    <w:p w14:paraId="054E7886"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b. The Customer confirms the error message.</w:t>
      </w:r>
    </w:p>
    <w:p w14:paraId="2E725E49"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c. The System displays the main menu.</w:t>
      </w:r>
    </w:p>
    <w:p w14:paraId="7497D36F"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d. The use case ends.</w:t>
      </w:r>
    </w:p>
    <w:p w14:paraId="7F973D03" w14:textId="77777777" w:rsidR="009D0D11" w:rsidRDefault="009D0D11" w:rsidP="009D0D11">
      <w:pPr>
        <w:spacing w:before="60" w:after="60" w:line="240" w:lineRule="auto"/>
        <w:contextualSpacing/>
        <w:rPr>
          <w:rFonts w:ascii="Times New Roman" w:hAnsi="Times New Roman"/>
          <w:bCs/>
        </w:rPr>
      </w:pPr>
    </w:p>
    <w:p w14:paraId="680C874F" w14:textId="77777777" w:rsidR="009D0D11" w:rsidRDefault="009D0D11" w:rsidP="009D0D11">
      <w:pPr>
        <w:spacing w:before="60" w:after="60" w:line="240" w:lineRule="auto"/>
        <w:contextualSpacing/>
        <w:rPr>
          <w:rFonts w:ascii="Times New Roman" w:hAnsi="Times New Roman"/>
          <w:bCs/>
        </w:rPr>
      </w:pPr>
    </w:p>
    <w:p w14:paraId="43AFDF34" w14:textId="77777777" w:rsidR="009D0D11" w:rsidRDefault="009D0D11" w:rsidP="009D0D11">
      <w:pPr>
        <w:spacing w:before="60" w:after="60" w:line="240" w:lineRule="auto"/>
        <w:contextualSpacing/>
        <w:rPr>
          <w:rFonts w:ascii="Times New Roman" w:hAnsi="Times New Roman"/>
          <w:bCs/>
        </w:rPr>
      </w:pPr>
    </w:p>
    <w:p w14:paraId="4D12B13F" w14:textId="77777777" w:rsidR="009D0D11" w:rsidRDefault="009D0D11" w:rsidP="009D0D11">
      <w:pPr>
        <w:spacing w:before="60" w:after="60" w:line="240" w:lineRule="auto"/>
        <w:contextualSpacing/>
        <w:rPr>
          <w:rFonts w:ascii="Times New Roman" w:hAnsi="Times New Roman"/>
          <w:bCs/>
          <w:sz w:val="24"/>
          <w:szCs w:val="24"/>
        </w:rPr>
      </w:pPr>
    </w:p>
    <w:p w14:paraId="6126922E" w14:textId="77777777" w:rsidR="009D0D11" w:rsidRDefault="009D0D11" w:rsidP="009D0D11">
      <w:pPr>
        <w:spacing w:before="60" w:after="60" w:line="240" w:lineRule="auto"/>
        <w:contextualSpacing/>
        <w:jc w:val="center"/>
        <w:rPr>
          <w:rFonts w:ascii="Times New Roman" w:hAnsi="Times New Roman"/>
          <w:b/>
          <w:bCs/>
          <w:sz w:val="24"/>
          <w:szCs w:val="24"/>
        </w:rPr>
      </w:pPr>
      <w:r>
        <w:rPr>
          <w:rFonts w:ascii="Times New Roman" w:hAnsi="Times New Roman"/>
          <w:b/>
          <w:bCs/>
          <w:sz w:val="24"/>
          <w:szCs w:val="24"/>
        </w:rPr>
        <w:t>Use Case – Reserve Seat</w:t>
      </w:r>
    </w:p>
    <w:p w14:paraId="1FC2D5D1"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1. Basic Flow</w:t>
      </w:r>
    </w:p>
    <w:p w14:paraId="10916402"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Display Main Menu}</w:t>
      </w:r>
    </w:p>
    <w:p w14:paraId="34B6533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1) The use case begins when the System prompts the Customer with options of “Create Account”, “Reserve Seat”, “Cancel Reservation”, and “Manage System”. </w:t>
      </w:r>
    </w:p>
    <w:p w14:paraId="51A3C23E"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2) The Customer selects the “Reserve Seat” option.  </w:t>
      </w:r>
    </w:p>
    <w:p w14:paraId="125FAD20" w14:textId="77777777" w:rsidR="009D0D11" w:rsidRDefault="009D0D11" w:rsidP="009D0D11">
      <w:pPr>
        <w:spacing w:before="60" w:after="60" w:line="240" w:lineRule="auto"/>
        <w:contextualSpacing/>
        <w:rPr>
          <w:rFonts w:ascii="Times New Roman" w:hAnsi="Times New Roman"/>
          <w:bCs/>
        </w:rPr>
      </w:pPr>
    </w:p>
    <w:p w14:paraId="7B816DFA"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Enter Departure and Arrival Information}</w:t>
      </w:r>
    </w:p>
    <w:p w14:paraId="2F65095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3)The System prompts the Customer to enter the departure and arrival information he/she wants to reserve. Since our Otter Airways is a small company at the moment, we serve only three cities such as Monterey, Los Angeles, and Seattle.</w:t>
      </w:r>
    </w:p>
    <w:p w14:paraId="5224B38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4) The Customer enters the number of tickets he/she wants to reserve. In the project, we assume that a Customer can’t reserve more than 7 tickets. </w:t>
      </w:r>
    </w:p>
    <w:p w14:paraId="65077F0E" w14:textId="77777777" w:rsidR="009D0D11" w:rsidRDefault="009D0D11" w:rsidP="009D0D11">
      <w:pPr>
        <w:spacing w:before="60" w:after="60" w:line="240" w:lineRule="auto"/>
        <w:contextualSpacing/>
        <w:rPr>
          <w:rFonts w:ascii="Times New Roman" w:hAnsi="Times New Roman"/>
          <w:bCs/>
        </w:rPr>
      </w:pPr>
    </w:p>
    <w:p w14:paraId="6BA22D7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Select Flight}</w:t>
      </w:r>
    </w:p>
    <w:p w14:paraId="47B68E2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lastRenderedPageBreak/>
        <w:t xml:space="preserve">(5) Based on the departure, arrival, and number of tickets selected by the Customer, the System displays all flights available for the reservation. In our case, we assume that there are five flights as below when the System starts: </w:t>
      </w:r>
    </w:p>
    <w:p w14:paraId="41789EA0" w14:textId="77777777" w:rsidR="009D0D11" w:rsidRDefault="009D0D11" w:rsidP="009D0D11">
      <w:pPr>
        <w:spacing w:before="60" w:after="60" w:line="240" w:lineRule="auto"/>
        <w:contextualSpacing/>
        <w:rPr>
          <w:rFonts w:ascii="Times New Roman" w:hAnsi="Times New Roman"/>
          <w:bCs/>
        </w:rPr>
      </w:pPr>
    </w:p>
    <w:tbl>
      <w:tblPr>
        <w:tblW w:w="900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6"/>
        <w:gridCol w:w="1412"/>
        <w:gridCol w:w="1592"/>
        <w:gridCol w:w="1800"/>
        <w:gridCol w:w="1800"/>
        <w:gridCol w:w="1170"/>
      </w:tblGrid>
      <w:tr w:rsidR="009D0D11" w14:paraId="0B15F892" w14:textId="77777777" w:rsidTr="009D0D11">
        <w:tc>
          <w:tcPr>
            <w:tcW w:w="1226" w:type="dxa"/>
            <w:tcBorders>
              <w:top w:val="single" w:sz="4" w:space="0" w:color="auto"/>
              <w:left w:val="single" w:sz="4" w:space="0" w:color="auto"/>
              <w:bottom w:val="single" w:sz="4" w:space="0" w:color="auto"/>
              <w:right w:val="single" w:sz="4" w:space="0" w:color="auto"/>
            </w:tcBorders>
            <w:hideMark/>
          </w:tcPr>
          <w:p w14:paraId="4B6A30E6"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Flight No.</w:t>
            </w:r>
          </w:p>
        </w:tc>
        <w:tc>
          <w:tcPr>
            <w:tcW w:w="1412" w:type="dxa"/>
            <w:tcBorders>
              <w:top w:val="single" w:sz="4" w:space="0" w:color="auto"/>
              <w:left w:val="single" w:sz="4" w:space="0" w:color="auto"/>
              <w:bottom w:val="single" w:sz="4" w:space="0" w:color="auto"/>
              <w:right w:val="single" w:sz="4" w:space="0" w:color="auto"/>
            </w:tcBorders>
            <w:hideMark/>
          </w:tcPr>
          <w:p w14:paraId="43E2BA0D" w14:textId="77777777" w:rsidR="009D0D11" w:rsidRDefault="009D0D11">
            <w:pPr>
              <w:tabs>
                <w:tab w:val="center" w:pos="1222"/>
                <w:tab w:val="right" w:pos="2142"/>
              </w:tabs>
              <w:spacing w:before="60" w:after="60" w:line="240" w:lineRule="auto"/>
              <w:contextualSpacing/>
              <w:jc w:val="center"/>
              <w:rPr>
                <w:rFonts w:ascii="Times New Roman" w:hAnsi="Times New Roman"/>
                <w:b/>
                <w:bCs/>
              </w:rPr>
            </w:pPr>
            <w:r>
              <w:rPr>
                <w:rFonts w:ascii="Times New Roman" w:hAnsi="Times New Roman"/>
                <w:b/>
                <w:bCs/>
              </w:rPr>
              <w:t>Departure</w:t>
            </w:r>
          </w:p>
        </w:tc>
        <w:tc>
          <w:tcPr>
            <w:tcW w:w="1592" w:type="dxa"/>
            <w:tcBorders>
              <w:top w:val="single" w:sz="4" w:space="0" w:color="auto"/>
              <w:left w:val="single" w:sz="4" w:space="0" w:color="auto"/>
              <w:bottom w:val="single" w:sz="4" w:space="0" w:color="auto"/>
              <w:right w:val="single" w:sz="4" w:space="0" w:color="auto"/>
            </w:tcBorders>
            <w:hideMark/>
          </w:tcPr>
          <w:p w14:paraId="6C085E09"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Arrival</w:t>
            </w:r>
          </w:p>
        </w:tc>
        <w:tc>
          <w:tcPr>
            <w:tcW w:w="1800" w:type="dxa"/>
            <w:tcBorders>
              <w:top w:val="single" w:sz="4" w:space="0" w:color="auto"/>
              <w:left w:val="single" w:sz="4" w:space="0" w:color="auto"/>
              <w:bottom w:val="single" w:sz="4" w:space="0" w:color="auto"/>
              <w:right w:val="single" w:sz="4" w:space="0" w:color="auto"/>
            </w:tcBorders>
            <w:hideMark/>
          </w:tcPr>
          <w:p w14:paraId="180C6CE4"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Departure Time</w:t>
            </w:r>
          </w:p>
        </w:tc>
        <w:tc>
          <w:tcPr>
            <w:tcW w:w="1800" w:type="dxa"/>
            <w:tcBorders>
              <w:top w:val="single" w:sz="4" w:space="0" w:color="auto"/>
              <w:left w:val="single" w:sz="4" w:space="0" w:color="auto"/>
              <w:bottom w:val="single" w:sz="4" w:space="0" w:color="auto"/>
              <w:right w:val="single" w:sz="4" w:space="0" w:color="auto"/>
            </w:tcBorders>
            <w:hideMark/>
          </w:tcPr>
          <w:p w14:paraId="2FBA36C7"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Flight Capacity</w:t>
            </w:r>
          </w:p>
        </w:tc>
        <w:tc>
          <w:tcPr>
            <w:tcW w:w="1170" w:type="dxa"/>
            <w:tcBorders>
              <w:top w:val="single" w:sz="4" w:space="0" w:color="auto"/>
              <w:left w:val="single" w:sz="4" w:space="0" w:color="auto"/>
              <w:bottom w:val="single" w:sz="4" w:space="0" w:color="auto"/>
              <w:right w:val="single" w:sz="4" w:space="0" w:color="auto"/>
            </w:tcBorders>
            <w:hideMark/>
          </w:tcPr>
          <w:p w14:paraId="15D442DE"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Price</w:t>
            </w:r>
          </w:p>
        </w:tc>
      </w:tr>
      <w:tr w:rsidR="009D0D11" w14:paraId="6FB9016A" w14:textId="77777777" w:rsidTr="009D0D11">
        <w:tc>
          <w:tcPr>
            <w:tcW w:w="1226" w:type="dxa"/>
            <w:tcBorders>
              <w:top w:val="single" w:sz="4" w:space="0" w:color="auto"/>
              <w:left w:val="single" w:sz="4" w:space="0" w:color="auto"/>
              <w:bottom w:val="single" w:sz="4" w:space="0" w:color="auto"/>
              <w:right w:val="single" w:sz="4" w:space="0" w:color="auto"/>
            </w:tcBorders>
            <w:hideMark/>
          </w:tcPr>
          <w:p w14:paraId="64EDBC2C" w14:textId="77777777" w:rsidR="009D0D11" w:rsidRDefault="009D0D11">
            <w:pPr>
              <w:spacing w:before="60" w:after="60" w:line="240" w:lineRule="auto"/>
              <w:contextualSpacing/>
              <w:rPr>
                <w:rFonts w:ascii="Times New Roman" w:hAnsi="Times New Roman"/>
                <w:bCs/>
              </w:rPr>
            </w:pPr>
            <w:r>
              <w:rPr>
                <w:rFonts w:ascii="Times New Roman" w:hAnsi="Times New Roman"/>
                <w:bCs/>
              </w:rPr>
              <w:t>Otter101</w:t>
            </w:r>
          </w:p>
        </w:tc>
        <w:tc>
          <w:tcPr>
            <w:tcW w:w="1412" w:type="dxa"/>
            <w:tcBorders>
              <w:top w:val="single" w:sz="4" w:space="0" w:color="auto"/>
              <w:left w:val="single" w:sz="4" w:space="0" w:color="auto"/>
              <w:bottom w:val="single" w:sz="4" w:space="0" w:color="auto"/>
              <w:right w:val="single" w:sz="4" w:space="0" w:color="auto"/>
            </w:tcBorders>
            <w:hideMark/>
          </w:tcPr>
          <w:p w14:paraId="0F58DA99" w14:textId="77777777" w:rsidR="009D0D11" w:rsidRDefault="009D0D11">
            <w:pPr>
              <w:spacing w:before="60" w:after="60" w:line="240" w:lineRule="auto"/>
              <w:contextualSpacing/>
              <w:rPr>
                <w:rFonts w:ascii="Times New Roman" w:hAnsi="Times New Roman"/>
                <w:bCs/>
              </w:rPr>
            </w:pPr>
            <w:r>
              <w:rPr>
                <w:rFonts w:ascii="Times New Roman" w:hAnsi="Times New Roman"/>
                <w:bCs/>
              </w:rPr>
              <w:t>Monterey</w:t>
            </w:r>
          </w:p>
        </w:tc>
        <w:tc>
          <w:tcPr>
            <w:tcW w:w="1592" w:type="dxa"/>
            <w:tcBorders>
              <w:top w:val="single" w:sz="4" w:space="0" w:color="auto"/>
              <w:left w:val="single" w:sz="4" w:space="0" w:color="auto"/>
              <w:bottom w:val="single" w:sz="4" w:space="0" w:color="auto"/>
              <w:right w:val="single" w:sz="4" w:space="0" w:color="auto"/>
            </w:tcBorders>
            <w:hideMark/>
          </w:tcPr>
          <w:p w14:paraId="5EC6E7A9" w14:textId="77777777" w:rsidR="009D0D11" w:rsidRDefault="009D0D11">
            <w:pPr>
              <w:spacing w:before="60" w:after="60" w:line="240" w:lineRule="auto"/>
              <w:contextualSpacing/>
              <w:rPr>
                <w:rFonts w:ascii="Times New Roman" w:hAnsi="Times New Roman"/>
                <w:bCs/>
              </w:rPr>
            </w:pPr>
            <w:r>
              <w:rPr>
                <w:rFonts w:ascii="Times New Roman" w:hAnsi="Times New Roman"/>
                <w:bCs/>
              </w:rPr>
              <w:t>Los Angeles</w:t>
            </w:r>
          </w:p>
        </w:tc>
        <w:tc>
          <w:tcPr>
            <w:tcW w:w="1800" w:type="dxa"/>
            <w:tcBorders>
              <w:top w:val="single" w:sz="4" w:space="0" w:color="auto"/>
              <w:left w:val="single" w:sz="4" w:space="0" w:color="auto"/>
              <w:bottom w:val="single" w:sz="4" w:space="0" w:color="auto"/>
              <w:right w:val="single" w:sz="4" w:space="0" w:color="auto"/>
            </w:tcBorders>
            <w:hideMark/>
          </w:tcPr>
          <w:p w14:paraId="0FB2348F" w14:textId="77777777" w:rsidR="009D0D11" w:rsidRDefault="009D0D11">
            <w:pPr>
              <w:spacing w:before="60" w:after="60" w:line="240" w:lineRule="auto"/>
              <w:contextualSpacing/>
              <w:rPr>
                <w:rFonts w:ascii="Times New Roman" w:hAnsi="Times New Roman"/>
                <w:bCs/>
              </w:rPr>
            </w:pPr>
            <w:r>
              <w:rPr>
                <w:rFonts w:ascii="Times New Roman" w:hAnsi="Times New Roman"/>
                <w:bCs/>
              </w:rPr>
              <w:t>10:30(AM)</w:t>
            </w:r>
          </w:p>
        </w:tc>
        <w:tc>
          <w:tcPr>
            <w:tcW w:w="1800" w:type="dxa"/>
            <w:tcBorders>
              <w:top w:val="single" w:sz="4" w:space="0" w:color="auto"/>
              <w:left w:val="single" w:sz="4" w:space="0" w:color="auto"/>
              <w:bottom w:val="single" w:sz="4" w:space="0" w:color="auto"/>
              <w:right w:val="single" w:sz="4" w:space="0" w:color="auto"/>
            </w:tcBorders>
            <w:hideMark/>
          </w:tcPr>
          <w:p w14:paraId="42971695" w14:textId="77777777" w:rsidR="009D0D11" w:rsidRDefault="009D0D11">
            <w:pPr>
              <w:spacing w:before="60" w:after="60" w:line="240" w:lineRule="auto"/>
              <w:contextualSpacing/>
              <w:rPr>
                <w:rFonts w:ascii="Times New Roman" w:hAnsi="Times New Roman"/>
                <w:bCs/>
              </w:rPr>
            </w:pPr>
            <w:r>
              <w:rPr>
                <w:rFonts w:ascii="Times New Roman" w:hAnsi="Times New Roman"/>
                <w:bCs/>
              </w:rPr>
              <w:t>10 seats</w:t>
            </w:r>
          </w:p>
        </w:tc>
        <w:tc>
          <w:tcPr>
            <w:tcW w:w="1170" w:type="dxa"/>
            <w:tcBorders>
              <w:top w:val="single" w:sz="4" w:space="0" w:color="auto"/>
              <w:left w:val="single" w:sz="4" w:space="0" w:color="auto"/>
              <w:bottom w:val="single" w:sz="4" w:space="0" w:color="auto"/>
              <w:right w:val="single" w:sz="4" w:space="0" w:color="auto"/>
            </w:tcBorders>
            <w:hideMark/>
          </w:tcPr>
          <w:p w14:paraId="394A3AA8" w14:textId="77777777" w:rsidR="009D0D11" w:rsidRDefault="009D0D11">
            <w:pPr>
              <w:spacing w:before="60" w:after="60" w:line="240" w:lineRule="auto"/>
              <w:contextualSpacing/>
              <w:rPr>
                <w:rFonts w:ascii="Times New Roman" w:hAnsi="Times New Roman"/>
                <w:bCs/>
              </w:rPr>
            </w:pPr>
            <w:r>
              <w:rPr>
                <w:rFonts w:ascii="Times New Roman" w:hAnsi="Times New Roman"/>
                <w:bCs/>
              </w:rPr>
              <w:t>$150.00</w:t>
            </w:r>
          </w:p>
        </w:tc>
      </w:tr>
      <w:tr w:rsidR="009D0D11" w14:paraId="4B87DEAC" w14:textId="77777777" w:rsidTr="009D0D11">
        <w:tc>
          <w:tcPr>
            <w:tcW w:w="1226" w:type="dxa"/>
            <w:tcBorders>
              <w:top w:val="single" w:sz="4" w:space="0" w:color="auto"/>
              <w:left w:val="single" w:sz="4" w:space="0" w:color="auto"/>
              <w:bottom w:val="single" w:sz="4" w:space="0" w:color="auto"/>
              <w:right w:val="single" w:sz="4" w:space="0" w:color="auto"/>
            </w:tcBorders>
            <w:hideMark/>
          </w:tcPr>
          <w:p w14:paraId="27783D2A" w14:textId="77777777" w:rsidR="009D0D11" w:rsidRDefault="009D0D11">
            <w:pPr>
              <w:spacing w:before="60" w:after="60" w:line="240" w:lineRule="auto"/>
              <w:contextualSpacing/>
              <w:rPr>
                <w:rFonts w:ascii="Times New Roman" w:hAnsi="Times New Roman"/>
                <w:bCs/>
              </w:rPr>
            </w:pPr>
            <w:r>
              <w:rPr>
                <w:rFonts w:ascii="Times New Roman" w:hAnsi="Times New Roman"/>
                <w:bCs/>
              </w:rPr>
              <w:t>Otter102</w:t>
            </w:r>
          </w:p>
        </w:tc>
        <w:tc>
          <w:tcPr>
            <w:tcW w:w="1412" w:type="dxa"/>
            <w:tcBorders>
              <w:top w:val="single" w:sz="4" w:space="0" w:color="auto"/>
              <w:left w:val="single" w:sz="4" w:space="0" w:color="auto"/>
              <w:bottom w:val="single" w:sz="4" w:space="0" w:color="auto"/>
              <w:right w:val="single" w:sz="4" w:space="0" w:color="auto"/>
            </w:tcBorders>
            <w:hideMark/>
          </w:tcPr>
          <w:p w14:paraId="4ACF3F43" w14:textId="77777777" w:rsidR="009D0D11" w:rsidRDefault="009D0D11">
            <w:pPr>
              <w:spacing w:before="60" w:after="60" w:line="240" w:lineRule="auto"/>
              <w:contextualSpacing/>
              <w:rPr>
                <w:rFonts w:ascii="Times New Roman" w:hAnsi="Times New Roman"/>
                <w:bCs/>
              </w:rPr>
            </w:pPr>
            <w:r>
              <w:rPr>
                <w:rFonts w:ascii="Times New Roman" w:hAnsi="Times New Roman"/>
                <w:bCs/>
              </w:rPr>
              <w:t>Los Angeles</w:t>
            </w:r>
          </w:p>
        </w:tc>
        <w:tc>
          <w:tcPr>
            <w:tcW w:w="1592" w:type="dxa"/>
            <w:tcBorders>
              <w:top w:val="single" w:sz="4" w:space="0" w:color="auto"/>
              <w:left w:val="single" w:sz="4" w:space="0" w:color="auto"/>
              <w:bottom w:val="single" w:sz="4" w:space="0" w:color="auto"/>
              <w:right w:val="single" w:sz="4" w:space="0" w:color="auto"/>
            </w:tcBorders>
            <w:hideMark/>
          </w:tcPr>
          <w:p w14:paraId="0BBAC05D" w14:textId="77777777" w:rsidR="009D0D11" w:rsidRDefault="009D0D11">
            <w:pPr>
              <w:spacing w:before="60" w:after="60" w:line="240" w:lineRule="auto"/>
              <w:contextualSpacing/>
              <w:rPr>
                <w:rFonts w:ascii="Times New Roman" w:hAnsi="Times New Roman"/>
                <w:bCs/>
              </w:rPr>
            </w:pPr>
            <w:r>
              <w:rPr>
                <w:rFonts w:ascii="Times New Roman" w:hAnsi="Times New Roman"/>
                <w:bCs/>
              </w:rPr>
              <w:t>Monterey</w:t>
            </w:r>
          </w:p>
        </w:tc>
        <w:tc>
          <w:tcPr>
            <w:tcW w:w="1800" w:type="dxa"/>
            <w:tcBorders>
              <w:top w:val="single" w:sz="4" w:space="0" w:color="auto"/>
              <w:left w:val="single" w:sz="4" w:space="0" w:color="auto"/>
              <w:bottom w:val="single" w:sz="4" w:space="0" w:color="auto"/>
              <w:right w:val="single" w:sz="4" w:space="0" w:color="auto"/>
            </w:tcBorders>
            <w:hideMark/>
          </w:tcPr>
          <w:p w14:paraId="16726D27" w14:textId="77777777" w:rsidR="009D0D11" w:rsidRDefault="009D0D11">
            <w:pPr>
              <w:spacing w:before="60" w:after="60" w:line="240" w:lineRule="auto"/>
              <w:contextualSpacing/>
              <w:rPr>
                <w:rFonts w:ascii="Times New Roman" w:hAnsi="Times New Roman"/>
                <w:bCs/>
              </w:rPr>
            </w:pPr>
            <w:r>
              <w:rPr>
                <w:rFonts w:ascii="Times New Roman" w:hAnsi="Times New Roman"/>
                <w:bCs/>
              </w:rPr>
              <w:t>1:00(PM)</w:t>
            </w:r>
          </w:p>
        </w:tc>
        <w:tc>
          <w:tcPr>
            <w:tcW w:w="1800" w:type="dxa"/>
            <w:tcBorders>
              <w:top w:val="single" w:sz="4" w:space="0" w:color="auto"/>
              <w:left w:val="single" w:sz="4" w:space="0" w:color="auto"/>
              <w:bottom w:val="single" w:sz="4" w:space="0" w:color="auto"/>
              <w:right w:val="single" w:sz="4" w:space="0" w:color="auto"/>
            </w:tcBorders>
            <w:hideMark/>
          </w:tcPr>
          <w:p w14:paraId="3ED241F1" w14:textId="77777777" w:rsidR="009D0D11" w:rsidRDefault="009D0D11">
            <w:pPr>
              <w:spacing w:before="60" w:after="60" w:line="240" w:lineRule="auto"/>
              <w:contextualSpacing/>
              <w:rPr>
                <w:rFonts w:ascii="Times New Roman" w:hAnsi="Times New Roman"/>
                <w:bCs/>
              </w:rPr>
            </w:pPr>
            <w:r>
              <w:rPr>
                <w:rFonts w:ascii="Times New Roman" w:hAnsi="Times New Roman"/>
                <w:bCs/>
              </w:rPr>
              <w:t>10 seats</w:t>
            </w:r>
          </w:p>
        </w:tc>
        <w:tc>
          <w:tcPr>
            <w:tcW w:w="1170" w:type="dxa"/>
            <w:tcBorders>
              <w:top w:val="single" w:sz="4" w:space="0" w:color="auto"/>
              <w:left w:val="single" w:sz="4" w:space="0" w:color="auto"/>
              <w:bottom w:val="single" w:sz="4" w:space="0" w:color="auto"/>
              <w:right w:val="single" w:sz="4" w:space="0" w:color="auto"/>
            </w:tcBorders>
            <w:hideMark/>
          </w:tcPr>
          <w:p w14:paraId="23388D0D" w14:textId="77777777" w:rsidR="009D0D11" w:rsidRDefault="009D0D11">
            <w:pPr>
              <w:spacing w:before="60" w:after="60" w:line="240" w:lineRule="auto"/>
              <w:contextualSpacing/>
              <w:rPr>
                <w:rFonts w:ascii="Times New Roman" w:hAnsi="Times New Roman"/>
                <w:bCs/>
              </w:rPr>
            </w:pPr>
            <w:r>
              <w:rPr>
                <w:rFonts w:ascii="Times New Roman" w:hAnsi="Times New Roman"/>
                <w:bCs/>
              </w:rPr>
              <w:t>$150.00</w:t>
            </w:r>
          </w:p>
        </w:tc>
      </w:tr>
      <w:tr w:rsidR="009D0D11" w14:paraId="3454CF55" w14:textId="77777777" w:rsidTr="009D0D11">
        <w:tc>
          <w:tcPr>
            <w:tcW w:w="1226" w:type="dxa"/>
            <w:tcBorders>
              <w:top w:val="single" w:sz="4" w:space="0" w:color="auto"/>
              <w:left w:val="single" w:sz="4" w:space="0" w:color="auto"/>
              <w:bottom w:val="single" w:sz="4" w:space="0" w:color="auto"/>
              <w:right w:val="single" w:sz="4" w:space="0" w:color="auto"/>
            </w:tcBorders>
            <w:hideMark/>
          </w:tcPr>
          <w:p w14:paraId="36765A1B" w14:textId="77777777" w:rsidR="009D0D11" w:rsidRDefault="009D0D11">
            <w:pPr>
              <w:spacing w:before="60" w:after="60" w:line="240" w:lineRule="auto"/>
              <w:contextualSpacing/>
              <w:rPr>
                <w:rFonts w:ascii="Times New Roman" w:hAnsi="Times New Roman"/>
                <w:bCs/>
              </w:rPr>
            </w:pPr>
            <w:r>
              <w:rPr>
                <w:rFonts w:ascii="Times New Roman" w:hAnsi="Times New Roman"/>
                <w:bCs/>
              </w:rPr>
              <w:t>Otter201</w:t>
            </w:r>
          </w:p>
        </w:tc>
        <w:tc>
          <w:tcPr>
            <w:tcW w:w="1412" w:type="dxa"/>
            <w:tcBorders>
              <w:top w:val="single" w:sz="4" w:space="0" w:color="auto"/>
              <w:left w:val="single" w:sz="4" w:space="0" w:color="auto"/>
              <w:bottom w:val="single" w:sz="4" w:space="0" w:color="auto"/>
              <w:right w:val="single" w:sz="4" w:space="0" w:color="auto"/>
            </w:tcBorders>
            <w:hideMark/>
          </w:tcPr>
          <w:p w14:paraId="756B8DAE" w14:textId="77777777" w:rsidR="009D0D11" w:rsidRDefault="009D0D11">
            <w:pPr>
              <w:spacing w:before="60" w:after="60" w:line="240" w:lineRule="auto"/>
              <w:contextualSpacing/>
              <w:rPr>
                <w:rFonts w:ascii="Times New Roman" w:hAnsi="Times New Roman"/>
                <w:bCs/>
              </w:rPr>
            </w:pPr>
            <w:r>
              <w:rPr>
                <w:rFonts w:ascii="Times New Roman" w:hAnsi="Times New Roman"/>
                <w:bCs/>
              </w:rPr>
              <w:t>Monterey</w:t>
            </w:r>
          </w:p>
        </w:tc>
        <w:tc>
          <w:tcPr>
            <w:tcW w:w="1592" w:type="dxa"/>
            <w:tcBorders>
              <w:top w:val="single" w:sz="4" w:space="0" w:color="auto"/>
              <w:left w:val="single" w:sz="4" w:space="0" w:color="auto"/>
              <w:bottom w:val="single" w:sz="4" w:space="0" w:color="auto"/>
              <w:right w:val="single" w:sz="4" w:space="0" w:color="auto"/>
            </w:tcBorders>
            <w:hideMark/>
          </w:tcPr>
          <w:p w14:paraId="3A273E2D" w14:textId="77777777" w:rsidR="009D0D11" w:rsidRDefault="009D0D11">
            <w:pPr>
              <w:spacing w:before="60" w:after="60" w:line="240" w:lineRule="auto"/>
              <w:contextualSpacing/>
              <w:rPr>
                <w:rFonts w:ascii="Times New Roman" w:hAnsi="Times New Roman"/>
                <w:bCs/>
              </w:rPr>
            </w:pPr>
            <w:r>
              <w:rPr>
                <w:rFonts w:ascii="Times New Roman" w:hAnsi="Times New Roman"/>
                <w:bCs/>
              </w:rPr>
              <w:t>Seattle</w:t>
            </w:r>
          </w:p>
        </w:tc>
        <w:tc>
          <w:tcPr>
            <w:tcW w:w="1800" w:type="dxa"/>
            <w:tcBorders>
              <w:top w:val="single" w:sz="4" w:space="0" w:color="auto"/>
              <w:left w:val="single" w:sz="4" w:space="0" w:color="auto"/>
              <w:bottom w:val="single" w:sz="4" w:space="0" w:color="auto"/>
              <w:right w:val="single" w:sz="4" w:space="0" w:color="auto"/>
            </w:tcBorders>
            <w:hideMark/>
          </w:tcPr>
          <w:p w14:paraId="0E8928D4" w14:textId="77777777" w:rsidR="009D0D11" w:rsidRDefault="009D0D11">
            <w:pPr>
              <w:spacing w:before="60" w:after="60" w:line="240" w:lineRule="auto"/>
              <w:contextualSpacing/>
              <w:rPr>
                <w:rFonts w:ascii="Times New Roman" w:hAnsi="Times New Roman"/>
                <w:bCs/>
              </w:rPr>
            </w:pPr>
            <w:r>
              <w:rPr>
                <w:rFonts w:ascii="Times New Roman" w:hAnsi="Times New Roman"/>
                <w:bCs/>
              </w:rPr>
              <w:t>11:00(AM)</w:t>
            </w:r>
          </w:p>
        </w:tc>
        <w:tc>
          <w:tcPr>
            <w:tcW w:w="1800" w:type="dxa"/>
            <w:tcBorders>
              <w:top w:val="single" w:sz="4" w:space="0" w:color="auto"/>
              <w:left w:val="single" w:sz="4" w:space="0" w:color="auto"/>
              <w:bottom w:val="single" w:sz="4" w:space="0" w:color="auto"/>
              <w:right w:val="single" w:sz="4" w:space="0" w:color="auto"/>
            </w:tcBorders>
            <w:hideMark/>
          </w:tcPr>
          <w:p w14:paraId="3EF016BF" w14:textId="77777777" w:rsidR="009D0D11" w:rsidRDefault="009D0D11">
            <w:pPr>
              <w:spacing w:before="60" w:after="60" w:line="240" w:lineRule="auto"/>
              <w:contextualSpacing/>
              <w:rPr>
                <w:rFonts w:ascii="Times New Roman" w:hAnsi="Times New Roman"/>
                <w:bCs/>
              </w:rPr>
            </w:pPr>
            <w:r>
              <w:rPr>
                <w:rFonts w:ascii="Times New Roman" w:hAnsi="Times New Roman"/>
                <w:bCs/>
              </w:rPr>
              <w:t>5 seats</w:t>
            </w:r>
          </w:p>
        </w:tc>
        <w:tc>
          <w:tcPr>
            <w:tcW w:w="1170" w:type="dxa"/>
            <w:tcBorders>
              <w:top w:val="single" w:sz="4" w:space="0" w:color="auto"/>
              <w:left w:val="single" w:sz="4" w:space="0" w:color="auto"/>
              <w:bottom w:val="single" w:sz="4" w:space="0" w:color="auto"/>
              <w:right w:val="single" w:sz="4" w:space="0" w:color="auto"/>
            </w:tcBorders>
            <w:hideMark/>
          </w:tcPr>
          <w:p w14:paraId="1BA56D0A" w14:textId="77777777" w:rsidR="009D0D11" w:rsidRDefault="009D0D11">
            <w:pPr>
              <w:spacing w:before="60" w:after="60" w:line="240" w:lineRule="auto"/>
              <w:contextualSpacing/>
              <w:rPr>
                <w:rFonts w:ascii="Times New Roman" w:hAnsi="Times New Roman"/>
                <w:bCs/>
              </w:rPr>
            </w:pPr>
            <w:r>
              <w:rPr>
                <w:rFonts w:ascii="Times New Roman" w:hAnsi="Times New Roman"/>
                <w:bCs/>
              </w:rPr>
              <w:t>$200.50</w:t>
            </w:r>
          </w:p>
        </w:tc>
      </w:tr>
      <w:tr w:rsidR="009D0D11" w14:paraId="75839B65" w14:textId="77777777" w:rsidTr="009D0D11">
        <w:tc>
          <w:tcPr>
            <w:tcW w:w="1226" w:type="dxa"/>
            <w:tcBorders>
              <w:top w:val="single" w:sz="4" w:space="0" w:color="auto"/>
              <w:left w:val="single" w:sz="4" w:space="0" w:color="auto"/>
              <w:bottom w:val="single" w:sz="4" w:space="0" w:color="auto"/>
              <w:right w:val="single" w:sz="4" w:space="0" w:color="auto"/>
            </w:tcBorders>
            <w:hideMark/>
          </w:tcPr>
          <w:p w14:paraId="34A2BA49" w14:textId="77777777" w:rsidR="009D0D11" w:rsidRDefault="009D0D11">
            <w:pPr>
              <w:spacing w:before="60" w:after="60" w:line="240" w:lineRule="auto"/>
              <w:contextualSpacing/>
              <w:rPr>
                <w:rFonts w:ascii="Times New Roman" w:hAnsi="Times New Roman"/>
                <w:bCs/>
              </w:rPr>
            </w:pPr>
            <w:r>
              <w:rPr>
                <w:rFonts w:ascii="Times New Roman" w:hAnsi="Times New Roman"/>
                <w:bCs/>
              </w:rPr>
              <w:t>Otter205</w:t>
            </w:r>
          </w:p>
        </w:tc>
        <w:tc>
          <w:tcPr>
            <w:tcW w:w="1412" w:type="dxa"/>
            <w:tcBorders>
              <w:top w:val="single" w:sz="4" w:space="0" w:color="auto"/>
              <w:left w:val="single" w:sz="4" w:space="0" w:color="auto"/>
              <w:bottom w:val="single" w:sz="4" w:space="0" w:color="auto"/>
              <w:right w:val="single" w:sz="4" w:space="0" w:color="auto"/>
            </w:tcBorders>
            <w:hideMark/>
          </w:tcPr>
          <w:p w14:paraId="61D14428" w14:textId="77777777" w:rsidR="009D0D11" w:rsidRDefault="009D0D11">
            <w:pPr>
              <w:spacing w:before="60" w:after="60" w:line="240" w:lineRule="auto"/>
              <w:contextualSpacing/>
              <w:rPr>
                <w:rFonts w:ascii="Times New Roman" w:hAnsi="Times New Roman"/>
                <w:bCs/>
              </w:rPr>
            </w:pPr>
            <w:r>
              <w:rPr>
                <w:rFonts w:ascii="Times New Roman" w:hAnsi="Times New Roman"/>
                <w:bCs/>
              </w:rPr>
              <w:t>Monterey</w:t>
            </w:r>
          </w:p>
        </w:tc>
        <w:tc>
          <w:tcPr>
            <w:tcW w:w="1592" w:type="dxa"/>
            <w:tcBorders>
              <w:top w:val="single" w:sz="4" w:space="0" w:color="auto"/>
              <w:left w:val="single" w:sz="4" w:space="0" w:color="auto"/>
              <w:bottom w:val="single" w:sz="4" w:space="0" w:color="auto"/>
              <w:right w:val="single" w:sz="4" w:space="0" w:color="auto"/>
            </w:tcBorders>
            <w:hideMark/>
          </w:tcPr>
          <w:p w14:paraId="343090DE" w14:textId="77777777" w:rsidR="009D0D11" w:rsidRDefault="009D0D11">
            <w:pPr>
              <w:spacing w:before="60" w:after="60" w:line="240" w:lineRule="auto"/>
              <w:contextualSpacing/>
              <w:rPr>
                <w:rFonts w:ascii="Times New Roman" w:hAnsi="Times New Roman"/>
                <w:bCs/>
              </w:rPr>
            </w:pPr>
            <w:r>
              <w:rPr>
                <w:rFonts w:ascii="Times New Roman" w:hAnsi="Times New Roman"/>
                <w:bCs/>
              </w:rPr>
              <w:t>Seattle</w:t>
            </w:r>
          </w:p>
        </w:tc>
        <w:tc>
          <w:tcPr>
            <w:tcW w:w="1800" w:type="dxa"/>
            <w:tcBorders>
              <w:top w:val="single" w:sz="4" w:space="0" w:color="auto"/>
              <w:left w:val="single" w:sz="4" w:space="0" w:color="auto"/>
              <w:bottom w:val="single" w:sz="4" w:space="0" w:color="auto"/>
              <w:right w:val="single" w:sz="4" w:space="0" w:color="auto"/>
            </w:tcBorders>
            <w:hideMark/>
          </w:tcPr>
          <w:p w14:paraId="4632626D" w14:textId="77777777" w:rsidR="009D0D11" w:rsidRDefault="009D0D11">
            <w:pPr>
              <w:spacing w:before="60" w:after="60" w:line="240" w:lineRule="auto"/>
              <w:contextualSpacing/>
              <w:rPr>
                <w:rFonts w:ascii="Times New Roman" w:hAnsi="Times New Roman"/>
                <w:bCs/>
              </w:rPr>
            </w:pPr>
            <w:r>
              <w:rPr>
                <w:rFonts w:ascii="Times New Roman" w:hAnsi="Times New Roman"/>
                <w:bCs/>
              </w:rPr>
              <w:t>3:45()M)</w:t>
            </w:r>
          </w:p>
        </w:tc>
        <w:tc>
          <w:tcPr>
            <w:tcW w:w="1800" w:type="dxa"/>
            <w:tcBorders>
              <w:top w:val="single" w:sz="4" w:space="0" w:color="auto"/>
              <w:left w:val="single" w:sz="4" w:space="0" w:color="auto"/>
              <w:bottom w:val="single" w:sz="4" w:space="0" w:color="auto"/>
              <w:right w:val="single" w:sz="4" w:space="0" w:color="auto"/>
            </w:tcBorders>
            <w:hideMark/>
          </w:tcPr>
          <w:p w14:paraId="15F6B7E8" w14:textId="77777777" w:rsidR="009D0D11" w:rsidRDefault="009D0D11">
            <w:pPr>
              <w:spacing w:before="60" w:after="60" w:line="240" w:lineRule="auto"/>
              <w:contextualSpacing/>
              <w:rPr>
                <w:rFonts w:ascii="Times New Roman" w:hAnsi="Times New Roman"/>
                <w:bCs/>
              </w:rPr>
            </w:pPr>
            <w:r>
              <w:rPr>
                <w:rFonts w:ascii="Times New Roman" w:hAnsi="Times New Roman"/>
                <w:bCs/>
              </w:rPr>
              <w:t>15 seats</w:t>
            </w:r>
          </w:p>
        </w:tc>
        <w:tc>
          <w:tcPr>
            <w:tcW w:w="1170" w:type="dxa"/>
            <w:tcBorders>
              <w:top w:val="single" w:sz="4" w:space="0" w:color="auto"/>
              <w:left w:val="single" w:sz="4" w:space="0" w:color="auto"/>
              <w:bottom w:val="single" w:sz="4" w:space="0" w:color="auto"/>
              <w:right w:val="single" w:sz="4" w:space="0" w:color="auto"/>
            </w:tcBorders>
            <w:hideMark/>
          </w:tcPr>
          <w:p w14:paraId="34F9FD9F" w14:textId="77777777" w:rsidR="009D0D11" w:rsidRDefault="009D0D11">
            <w:pPr>
              <w:spacing w:before="60" w:after="60" w:line="240" w:lineRule="auto"/>
              <w:contextualSpacing/>
              <w:rPr>
                <w:rFonts w:ascii="Times New Roman" w:hAnsi="Times New Roman"/>
                <w:bCs/>
              </w:rPr>
            </w:pPr>
            <w:r>
              <w:rPr>
                <w:rFonts w:ascii="Times New Roman" w:hAnsi="Times New Roman"/>
                <w:bCs/>
              </w:rPr>
              <w:t>$150.00</w:t>
            </w:r>
          </w:p>
        </w:tc>
      </w:tr>
      <w:tr w:rsidR="009D0D11" w14:paraId="64ECCEEE" w14:textId="77777777" w:rsidTr="009D0D11">
        <w:tc>
          <w:tcPr>
            <w:tcW w:w="1226" w:type="dxa"/>
            <w:tcBorders>
              <w:top w:val="single" w:sz="4" w:space="0" w:color="auto"/>
              <w:left w:val="single" w:sz="4" w:space="0" w:color="auto"/>
              <w:bottom w:val="single" w:sz="4" w:space="0" w:color="auto"/>
              <w:right w:val="single" w:sz="4" w:space="0" w:color="auto"/>
            </w:tcBorders>
            <w:hideMark/>
          </w:tcPr>
          <w:p w14:paraId="54ED5B57" w14:textId="77777777" w:rsidR="009D0D11" w:rsidRDefault="009D0D11">
            <w:pPr>
              <w:spacing w:before="60" w:after="60" w:line="240" w:lineRule="auto"/>
              <w:contextualSpacing/>
              <w:rPr>
                <w:rFonts w:ascii="Times New Roman" w:hAnsi="Times New Roman"/>
                <w:bCs/>
              </w:rPr>
            </w:pPr>
            <w:r>
              <w:rPr>
                <w:rFonts w:ascii="Times New Roman" w:hAnsi="Times New Roman"/>
                <w:bCs/>
              </w:rPr>
              <w:t>Otter202</w:t>
            </w:r>
          </w:p>
        </w:tc>
        <w:tc>
          <w:tcPr>
            <w:tcW w:w="1412" w:type="dxa"/>
            <w:tcBorders>
              <w:top w:val="single" w:sz="4" w:space="0" w:color="auto"/>
              <w:left w:val="single" w:sz="4" w:space="0" w:color="auto"/>
              <w:bottom w:val="single" w:sz="4" w:space="0" w:color="auto"/>
              <w:right w:val="single" w:sz="4" w:space="0" w:color="auto"/>
            </w:tcBorders>
            <w:hideMark/>
          </w:tcPr>
          <w:p w14:paraId="30D5F6F1" w14:textId="77777777" w:rsidR="009D0D11" w:rsidRDefault="009D0D11">
            <w:pPr>
              <w:spacing w:before="60" w:after="60" w:line="240" w:lineRule="auto"/>
              <w:contextualSpacing/>
              <w:rPr>
                <w:rFonts w:ascii="Times New Roman" w:hAnsi="Times New Roman"/>
                <w:bCs/>
              </w:rPr>
            </w:pPr>
            <w:r>
              <w:rPr>
                <w:rFonts w:ascii="Times New Roman" w:hAnsi="Times New Roman"/>
                <w:bCs/>
              </w:rPr>
              <w:t>Seattle</w:t>
            </w:r>
          </w:p>
        </w:tc>
        <w:tc>
          <w:tcPr>
            <w:tcW w:w="1592" w:type="dxa"/>
            <w:tcBorders>
              <w:top w:val="single" w:sz="4" w:space="0" w:color="auto"/>
              <w:left w:val="single" w:sz="4" w:space="0" w:color="auto"/>
              <w:bottom w:val="single" w:sz="4" w:space="0" w:color="auto"/>
              <w:right w:val="single" w:sz="4" w:space="0" w:color="auto"/>
            </w:tcBorders>
            <w:hideMark/>
          </w:tcPr>
          <w:p w14:paraId="1B6F4954" w14:textId="77777777" w:rsidR="009D0D11" w:rsidRDefault="009D0D11">
            <w:pPr>
              <w:spacing w:before="60" w:after="60" w:line="240" w:lineRule="auto"/>
              <w:contextualSpacing/>
              <w:rPr>
                <w:rFonts w:ascii="Times New Roman" w:hAnsi="Times New Roman"/>
                <w:bCs/>
              </w:rPr>
            </w:pPr>
            <w:r>
              <w:rPr>
                <w:rFonts w:ascii="Times New Roman" w:hAnsi="Times New Roman"/>
                <w:bCs/>
              </w:rPr>
              <w:t>Monterey</w:t>
            </w:r>
          </w:p>
        </w:tc>
        <w:tc>
          <w:tcPr>
            <w:tcW w:w="1800" w:type="dxa"/>
            <w:tcBorders>
              <w:top w:val="single" w:sz="4" w:space="0" w:color="auto"/>
              <w:left w:val="single" w:sz="4" w:space="0" w:color="auto"/>
              <w:bottom w:val="single" w:sz="4" w:space="0" w:color="auto"/>
              <w:right w:val="single" w:sz="4" w:space="0" w:color="auto"/>
            </w:tcBorders>
            <w:hideMark/>
          </w:tcPr>
          <w:p w14:paraId="175CE3D3" w14:textId="77777777" w:rsidR="009D0D11" w:rsidRDefault="009D0D11">
            <w:pPr>
              <w:spacing w:before="60" w:after="60" w:line="240" w:lineRule="auto"/>
              <w:contextualSpacing/>
              <w:rPr>
                <w:rFonts w:ascii="Times New Roman" w:hAnsi="Times New Roman"/>
                <w:bCs/>
              </w:rPr>
            </w:pPr>
            <w:r>
              <w:rPr>
                <w:rFonts w:ascii="Times New Roman" w:hAnsi="Times New Roman"/>
                <w:bCs/>
              </w:rPr>
              <w:t>2:10(PM)</w:t>
            </w:r>
          </w:p>
        </w:tc>
        <w:tc>
          <w:tcPr>
            <w:tcW w:w="1800" w:type="dxa"/>
            <w:tcBorders>
              <w:top w:val="single" w:sz="4" w:space="0" w:color="auto"/>
              <w:left w:val="single" w:sz="4" w:space="0" w:color="auto"/>
              <w:bottom w:val="single" w:sz="4" w:space="0" w:color="auto"/>
              <w:right w:val="single" w:sz="4" w:space="0" w:color="auto"/>
            </w:tcBorders>
            <w:hideMark/>
          </w:tcPr>
          <w:p w14:paraId="619CD3FE" w14:textId="77777777" w:rsidR="009D0D11" w:rsidRDefault="009D0D11">
            <w:pPr>
              <w:spacing w:before="60" w:after="60" w:line="240" w:lineRule="auto"/>
              <w:contextualSpacing/>
              <w:rPr>
                <w:rFonts w:ascii="Times New Roman" w:hAnsi="Times New Roman"/>
                <w:bCs/>
              </w:rPr>
            </w:pPr>
            <w:r>
              <w:rPr>
                <w:rFonts w:ascii="Times New Roman" w:hAnsi="Times New Roman"/>
                <w:bCs/>
              </w:rPr>
              <w:t>5 seats</w:t>
            </w:r>
          </w:p>
        </w:tc>
        <w:tc>
          <w:tcPr>
            <w:tcW w:w="1170" w:type="dxa"/>
            <w:tcBorders>
              <w:top w:val="single" w:sz="4" w:space="0" w:color="auto"/>
              <w:left w:val="single" w:sz="4" w:space="0" w:color="auto"/>
              <w:bottom w:val="single" w:sz="4" w:space="0" w:color="auto"/>
              <w:right w:val="single" w:sz="4" w:space="0" w:color="auto"/>
            </w:tcBorders>
            <w:hideMark/>
          </w:tcPr>
          <w:p w14:paraId="587D95E8" w14:textId="77777777" w:rsidR="009D0D11" w:rsidRDefault="009D0D11">
            <w:pPr>
              <w:spacing w:before="60" w:after="60" w:line="240" w:lineRule="auto"/>
              <w:contextualSpacing/>
              <w:rPr>
                <w:rFonts w:ascii="Times New Roman" w:hAnsi="Times New Roman"/>
                <w:bCs/>
              </w:rPr>
            </w:pPr>
            <w:r>
              <w:rPr>
                <w:rFonts w:ascii="Times New Roman" w:hAnsi="Times New Roman"/>
                <w:bCs/>
              </w:rPr>
              <w:t>$200.50</w:t>
            </w:r>
          </w:p>
        </w:tc>
      </w:tr>
    </w:tbl>
    <w:p w14:paraId="6BCB5EA5" w14:textId="77777777" w:rsidR="009D0D11" w:rsidRDefault="009D0D11" w:rsidP="009D0D11">
      <w:pPr>
        <w:spacing w:before="60" w:after="60" w:line="240" w:lineRule="auto"/>
        <w:contextualSpacing/>
        <w:rPr>
          <w:rFonts w:ascii="Times New Roman" w:hAnsi="Times New Roman"/>
          <w:bCs/>
        </w:rPr>
      </w:pPr>
    </w:p>
    <w:p w14:paraId="73FAC624" w14:textId="77777777" w:rsidR="009D0D11" w:rsidRDefault="009D0D11" w:rsidP="009D0D11">
      <w:pPr>
        <w:spacing w:before="60" w:after="60" w:line="240" w:lineRule="auto"/>
        <w:contextualSpacing/>
        <w:rPr>
          <w:rFonts w:ascii="Times New Roman" w:hAnsi="Times New Roman"/>
          <w:bCs/>
        </w:rPr>
      </w:pPr>
    </w:p>
    <w:p w14:paraId="769049F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6) The Customer picks a flight that he/she would like to use. </w:t>
      </w:r>
    </w:p>
    <w:p w14:paraId="187352F1" w14:textId="77777777" w:rsidR="009D0D11" w:rsidRDefault="009D0D11" w:rsidP="009D0D11">
      <w:pPr>
        <w:spacing w:before="60" w:after="60" w:line="240" w:lineRule="auto"/>
        <w:contextualSpacing/>
        <w:rPr>
          <w:rFonts w:ascii="Times New Roman" w:hAnsi="Times New Roman"/>
          <w:bCs/>
        </w:rPr>
      </w:pPr>
    </w:p>
    <w:p w14:paraId="1B41ADE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Login to System}</w:t>
      </w:r>
    </w:p>
    <w:p w14:paraId="41B98CA0"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7) The System prompts the Customer to enter his/her username and password.</w:t>
      </w:r>
    </w:p>
    <w:p w14:paraId="0654ACD2"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8) The Customer enters the username and password. </w:t>
      </w:r>
    </w:p>
    <w:p w14:paraId="7976ADD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9) The System confirms that the Customer information is valid. </w:t>
      </w:r>
    </w:p>
    <w:p w14:paraId="58F7B166"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b/>
      </w:r>
    </w:p>
    <w:p w14:paraId="315D7AF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Confirmation}</w:t>
      </w:r>
    </w:p>
    <w:p w14:paraId="6A43E2B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0) The System displays the Customer username, flight number, departure/arrival information, number of tickets, reservation number, and total amount owed.</w:t>
      </w:r>
    </w:p>
    <w:p w14:paraId="495DB07E"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11) The System prompts the Customer if the information is correct. </w:t>
      </w:r>
    </w:p>
    <w:p w14:paraId="2A48B11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2) The Customer verifies that the information is correct.</w:t>
      </w:r>
    </w:p>
    <w:p w14:paraId="41BE4E44" w14:textId="77777777" w:rsidR="009D0D11" w:rsidRDefault="009D0D11" w:rsidP="009D0D11">
      <w:pPr>
        <w:spacing w:before="60" w:after="60" w:line="240" w:lineRule="auto"/>
        <w:contextualSpacing/>
        <w:rPr>
          <w:rFonts w:ascii="Times New Roman" w:hAnsi="Times New Roman"/>
          <w:bCs/>
        </w:rPr>
      </w:pPr>
    </w:p>
    <w:p w14:paraId="3CCD662A"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Log the Transaction}</w:t>
      </w:r>
    </w:p>
    <w:p w14:paraId="2ED51C78"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3) The System records the transaction information that includes a transaction type (= Reserve Seat), the customer username, flight number, departure/arrival information, number of tickets, a reservation number, a total amount, and current date/time.</w:t>
      </w:r>
    </w:p>
    <w:p w14:paraId="40B1FED0" w14:textId="77777777" w:rsidR="009D0D11" w:rsidRDefault="009D0D11" w:rsidP="009D0D11">
      <w:pPr>
        <w:spacing w:before="60" w:after="60" w:line="240" w:lineRule="auto"/>
        <w:contextualSpacing/>
        <w:rPr>
          <w:rFonts w:ascii="Times New Roman" w:hAnsi="Times New Roman"/>
          <w:bCs/>
        </w:rPr>
      </w:pPr>
    </w:p>
    <w:p w14:paraId="07893587"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Use Case Ends}</w:t>
      </w:r>
    </w:p>
    <w:p w14:paraId="35D725D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4) The System displays the main menu.</w:t>
      </w:r>
    </w:p>
    <w:p w14:paraId="19D403AD"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5) The use case ends.</w:t>
      </w:r>
    </w:p>
    <w:p w14:paraId="759DB167" w14:textId="77777777" w:rsidR="009D0D11" w:rsidRDefault="009D0D11" w:rsidP="009D0D11">
      <w:pPr>
        <w:spacing w:before="60" w:after="60" w:line="240" w:lineRule="auto"/>
        <w:contextualSpacing/>
        <w:rPr>
          <w:rFonts w:ascii="Times New Roman" w:hAnsi="Times New Roman"/>
          <w:bCs/>
        </w:rPr>
      </w:pPr>
    </w:p>
    <w:p w14:paraId="3DABA70B" w14:textId="77777777" w:rsidR="009D0D11" w:rsidRDefault="009D0D11" w:rsidP="009D0D11">
      <w:pPr>
        <w:spacing w:before="60" w:after="60" w:line="240" w:lineRule="auto"/>
        <w:contextualSpacing/>
        <w:rPr>
          <w:rFonts w:ascii="Times New Roman" w:hAnsi="Times New Roman"/>
          <w:bCs/>
        </w:rPr>
      </w:pPr>
    </w:p>
    <w:p w14:paraId="7D3416C0"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2. Alternative Flows</w:t>
      </w:r>
    </w:p>
    <w:p w14:paraId="5259C81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2.1 Handle Invalid Username or Password</w:t>
      </w:r>
    </w:p>
    <w:p w14:paraId="595D525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Login to System}, if the Customer’s login information is not valid,</w:t>
      </w:r>
    </w:p>
    <w:p w14:paraId="6C2D0B2D"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Customer that the information entered is not valid.</w:t>
      </w:r>
    </w:p>
    <w:p w14:paraId="1712BE4D"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2. The Customer is prompted to re-enter the username and password. </w:t>
      </w:r>
    </w:p>
    <w:p w14:paraId="451B5AAD"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3. If the Customer fails again, </w:t>
      </w:r>
    </w:p>
    <w:p w14:paraId="45727C5C"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a. The System displays an error message.</w:t>
      </w:r>
    </w:p>
    <w:p w14:paraId="5419A345"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b. The Customer confirms the error message.</w:t>
      </w:r>
    </w:p>
    <w:p w14:paraId="769983B3"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c. The System displays the main menu.</w:t>
      </w:r>
    </w:p>
    <w:p w14:paraId="7A5E70F8"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d. The use case ends.</w:t>
      </w:r>
    </w:p>
    <w:p w14:paraId="1420DF8B" w14:textId="77777777" w:rsidR="009D0D11" w:rsidRDefault="009D0D11" w:rsidP="009D0D11">
      <w:pPr>
        <w:spacing w:before="60" w:after="60" w:line="240" w:lineRule="auto"/>
        <w:contextualSpacing/>
        <w:rPr>
          <w:rFonts w:ascii="Times New Roman" w:hAnsi="Times New Roman"/>
          <w:bCs/>
        </w:rPr>
      </w:pPr>
    </w:p>
    <w:p w14:paraId="4C2C9E4E" w14:textId="77777777" w:rsidR="009D0D11" w:rsidRPr="0083597E" w:rsidRDefault="009D0D11" w:rsidP="009D0D11">
      <w:pPr>
        <w:spacing w:before="60" w:after="60" w:line="240" w:lineRule="auto"/>
        <w:contextualSpacing/>
        <w:rPr>
          <w:rFonts w:ascii="Times New Roman" w:hAnsi="Times New Roman"/>
          <w:bCs/>
        </w:rPr>
      </w:pPr>
      <w:r w:rsidRPr="0083597E">
        <w:rPr>
          <w:rFonts w:ascii="Times New Roman" w:hAnsi="Times New Roman"/>
          <w:bCs/>
        </w:rPr>
        <w:t>2.2 Handle No Seats Available</w:t>
      </w:r>
    </w:p>
    <w:p w14:paraId="66C1E2C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Enter Departure and Arrival Information}, if the Customer requests more than 7 tickets,</w:t>
      </w:r>
    </w:p>
    <w:p w14:paraId="3725372B"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Customer that the reservation can be made due to the system restriction.</w:t>
      </w:r>
    </w:p>
    <w:p w14:paraId="29C24EC7"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2. The Customer confirms the error message.</w:t>
      </w:r>
    </w:p>
    <w:p w14:paraId="1E550030"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lastRenderedPageBreak/>
        <w:t>3. The use case returns to {Enter Departure and Arrival Information} to prompts again the Customer to enter the information he/she wants to reserve.</w:t>
      </w:r>
    </w:p>
    <w:p w14:paraId="3DF4E763" w14:textId="77777777" w:rsidR="009D0D11" w:rsidRDefault="009D0D11" w:rsidP="009D0D11">
      <w:pPr>
        <w:spacing w:before="60" w:after="60" w:line="240" w:lineRule="auto"/>
        <w:contextualSpacing/>
        <w:rPr>
          <w:rFonts w:ascii="Times New Roman" w:hAnsi="Times New Roman"/>
          <w:bCs/>
        </w:rPr>
      </w:pPr>
    </w:p>
    <w:p w14:paraId="775D9269" w14:textId="77777777" w:rsidR="009D0D11" w:rsidRPr="0074326A" w:rsidRDefault="009D0D11" w:rsidP="009D0D11">
      <w:pPr>
        <w:spacing w:before="60" w:after="60" w:line="240" w:lineRule="auto"/>
        <w:contextualSpacing/>
        <w:rPr>
          <w:rFonts w:ascii="Times New Roman" w:hAnsi="Times New Roman"/>
          <w:bCs/>
          <w:color w:val="FF0000"/>
        </w:rPr>
      </w:pPr>
      <w:r w:rsidRPr="00345110">
        <w:rPr>
          <w:rFonts w:ascii="Times New Roman" w:hAnsi="Times New Roman"/>
          <w:bCs/>
        </w:rPr>
        <w:t>2.3 Handle No Flight Available</w:t>
      </w:r>
    </w:p>
    <w:p w14:paraId="5BC6B0FE"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Select Flight}, if there’s no flight available,</w:t>
      </w:r>
    </w:p>
    <w:p w14:paraId="7080DB02"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Customer that there is no flight available for the information the Customer entered.</w:t>
      </w:r>
    </w:p>
    <w:p w14:paraId="1A5EDAA8"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2. The System prompts the Customer to exit the program.</w:t>
      </w:r>
    </w:p>
    <w:p w14:paraId="43F72D7B"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3.</w:t>
      </w:r>
      <w:r>
        <w:rPr>
          <w:rFonts w:ascii="Times New Roman" w:hAnsi="Times New Roman"/>
          <w:bCs/>
        </w:rPr>
        <w:tab/>
        <w:t>The Customer clicks the “Exit” and the System displays the main menu.</w:t>
      </w:r>
    </w:p>
    <w:p w14:paraId="7C98A856"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4. The use case ends.</w:t>
      </w:r>
    </w:p>
    <w:p w14:paraId="077EF796" w14:textId="77777777" w:rsidR="009D0D11" w:rsidRDefault="009D0D11" w:rsidP="009D0D11">
      <w:pPr>
        <w:spacing w:before="60" w:after="60" w:line="240" w:lineRule="auto"/>
        <w:contextualSpacing/>
        <w:rPr>
          <w:rFonts w:ascii="Times New Roman" w:hAnsi="Times New Roman"/>
          <w:bCs/>
        </w:rPr>
      </w:pPr>
    </w:p>
    <w:p w14:paraId="2CECF136" w14:textId="77777777" w:rsidR="009D0D11" w:rsidRDefault="009D0D11" w:rsidP="009D0D11">
      <w:pPr>
        <w:spacing w:before="60" w:after="60" w:line="240" w:lineRule="auto"/>
        <w:contextualSpacing/>
        <w:rPr>
          <w:rFonts w:ascii="Times New Roman" w:hAnsi="Times New Roman"/>
          <w:bCs/>
        </w:rPr>
      </w:pPr>
    </w:p>
    <w:p w14:paraId="18EE758B" w14:textId="77777777" w:rsidR="009D0D11" w:rsidRDefault="009D0D11" w:rsidP="009D0D11">
      <w:pPr>
        <w:spacing w:before="60" w:after="60" w:line="240" w:lineRule="auto"/>
        <w:contextualSpacing/>
        <w:rPr>
          <w:rFonts w:ascii="Times New Roman" w:hAnsi="Times New Roman"/>
          <w:bCs/>
        </w:rPr>
      </w:pPr>
    </w:p>
    <w:p w14:paraId="0F200F92" w14:textId="77777777" w:rsidR="009D0D11" w:rsidRDefault="009D0D11" w:rsidP="009D0D11">
      <w:pPr>
        <w:spacing w:before="60" w:after="60" w:line="240" w:lineRule="auto"/>
        <w:contextualSpacing/>
        <w:rPr>
          <w:rFonts w:ascii="Times New Roman" w:hAnsi="Times New Roman"/>
          <w:bCs/>
        </w:rPr>
      </w:pPr>
    </w:p>
    <w:p w14:paraId="5C01FEBF" w14:textId="77777777" w:rsidR="009D0D11" w:rsidRDefault="009D0D11" w:rsidP="009D0D11">
      <w:pPr>
        <w:spacing w:before="60" w:after="60" w:line="240" w:lineRule="auto"/>
        <w:contextualSpacing/>
        <w:jc w:val="center"/>
        <w:rPr>
          <w:rFonts w:ascii="Times New Roman" w:hAnsi="Times New Roman"/>
          <w:b/>
          <w:bCs/>
          <w:sz w:val="24"/>
          <w:szCs w:val="24"/>
        </w:rPr>
      </w:pPr>
      <w:r>
        <w:rPr>
          <w:rFonts w:ascii="Times New Roman" w:hAnsi="Times New Roman"/>
          <w:b/>
          <w:bCs/>
          <w:sz w:val="24"/>
          <w:szCs w:val="24"/>
        </w:rPr>
        <w:t>Use Case – Cancel Reservation</w:t>
      </w:r>
    </w:p>
    <w:p w14:paraId="5396D3C1"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1. Basic Flow</w:t>
      </w:r>
    </w:p>
    <w:p w14:paraId="5C46824E"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Display Main Menu}</w:t>
      </w:r>
    </w:p>
    <w:p w14:paraId="1801D97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1) The use case begins when the System prompts the Customer with options of “Create Account”, “Reserve Seat”, “Cancel Reservation”, and “Manage System”. </w:t>
      </w:r>
    </w:p>
    <w:p w14:paraId="1A001F4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2) The Customer selects the “Cancel Reservation” option.  </w:t>
      </w:r>
    </w:p>
    <w:p w14:paraId="11BD4628" w14:textId="77777777" w:rsidR="009D0D11" w:rsidRDefault="009D0D11" w:rsidP="009D0D11">
      <w:pPr>
        <w:spacing w:before="60" w:after="60" w:line="240" w:lineRule="auto"/>
        <w:contextualSpacing/>
        <w:rPr>
          <w:rFonts w:ascii="Times New Roman" w:hAnsi="Times New Roman"/>
          <w:bCs/>
        </w:rPr>
      </w:pPr>
    </w:p>
    <w:p w14:paraId="25393211"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Login to System}</w:t>
      </w:r>
    </w:p>
    <w:p w14:paraId="1E427F3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3) The System prompts the Customer to enter his/her username and password.</w:t>
      </w:r>
    </w:p>
    <w:p w14:paraId="7817D817"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4) The Customer enters the username and password. </w:t>
      </w:r>
    </w:p>
    <w:p w14:paraId="45C9EC82"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5) The System confirms that the Customer information is valid. </w:t>
      </w:r>
    </w:p>
    <w:p w14:paraId="6E82FE5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b/>
      </w:r>
    </w:p>
    <w:p w14:paraId="3263EB2E"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Display Reservations}</w:t>
      </w:r>
    </w:p>
    <w:p w14:paraId="3E42178E"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6)The System displays all reservations the Customer made with the reservation number, flight number, departure/arrival information, departure time, and the number of tickets reserved.</w:t>
      </w:r>
    </w:p>
    <w:p w14:paraId="088E863F" w14:textId="77777777" w:rsidR="009D0D11" w:rsidRDefault="009D0D11" w:rsidP="009D0D11">
      <w:pPr>
        <w:spacing w:before="60" w:after="60" w:line="240" w:lineRule="auto"/>
        <w:contextualSpacing/>
        <w:rPr>
          <w:rFonts w:ascii="Times New Roman" w:hAnsi="Times New Roman"/>
          <w:bCs/>
        </w:rPr>
      </w:pPr>
    </w:p>
    <w:p w14:paraId="5EC0C254"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Cancel Reservation}</w:t>
      </w:r>
    </w:p>
    <w:p w14:paraId="23EBE72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7) The Customer selects a reservation to cancel.</w:t>
      </w:r>
    </w:p>
    <w:p w14:paraId="2C0EDC4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8) The System asks the Customer if he/she really wants to cancel the reservation. </w:t>
      </w:r>
    </w:p>
    <w:p w14:paraId="5125F406"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9) The Customer confirms the cancellation.</w:t>
      </w:r>
    </w:p>
    <w:p w14:paraId="380F6EA9" w14:textId="77777777" w:rsidR="009D0D11" w:rsidRDefault="009D0D11" w:rsidP="009D0D11">
      <w:pPr>
        <w:spacing w:before="60" w:after="60" w:line="240" w:lineRule="auto"/>
        <w:contextualSpacing/>
        <w:rPr>
          <w:rFonts w:ascii="Times New Roman" w:hAnsi="Times New Roman"/>
          <w:bCs/>
        </w:rPr>
      </w:pPr>
    </w:p>
    <w:p w14:paraId="43151320"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Log the Transaction}</w:t>
      </w:r>
    </w:p>
    <w:p w14:paraId="1A8B8247"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0) The System records the transaction information that includes the Customer’s username, reservation number, flight number, departure/arrival information, departure time, number of tickets reserved, transaction type (=cancelation), and current date/time.</w:t>
      </w:r>
    </w:p>
    <w:p w14:paraId="7511947D" w14:textId="77777777" w:rsidR="009D0D11" w:rsidRDefault="009D0D11" w:rsidP="009D0D11">
      <w:pPr>
        <w:spacing w:before="60" w:after="60" w:line="240" w:lineRule="auto"/>
        <w:contextualSpacing/>
        <w:rPr>
          <w:rFonts w:ascii="Times New Roman" w:hAnsi="Times New Roman"/>
          <w:bCs/>
        </w:rPr>
      </w:pPr>
    </w:p>
    <w:p w14:paraId="3E7A702D"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Use Case Ends}</w:t>
      </w:r>
    </w:p>
    <w:p w14:paraId="7A2E566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 (11) The System displays the main menu.</w:t>
      </w:r>
    </w:p>
    <w:p w14:paraId="5EB6528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 (12) The use case ends.</w:t>
      </w:r>
    </w:p>
    <w:p w14:paraId="138941CA" w14:textId="77777777" w:rsidR="009D0D11" w:rsidRDefault="009D0D11" w:rsidP="009D0D11">
      <w:pPr>
        <w:spacing w:before="60" w:after="60" w:line="240" w:lineRule="auto"/>
        <w:contextualSpacing/>
        <w:rPr>
          <w:rFonts w:ascii="Times New Roman" w:hAnsi="Times New Roman"/>
          <w:bCs/>
        </w:rPr>
      </w:pPr>
    </w:p>
    <w:p w14:paraId="13ADAB11" w14:textId="77777777" w:rsidR="009D0D11" w:rsidRDefault="009D0D11" w:rsidP="009D0D11">
      <w:pPr>
        <w:spacing w:before="60" w:after="60" w:line="240" w:lineRule="auto"/>
        <w:contextualSpacing/>
        <w:rPr>
          <w:rFonts w:ascii="Times New Roman" w:hAnsi="Times New Roman"/>
          <w:bCs/>
        </w:rPr>
      </w:pPr>
    </w:p>
    <w:p w14:paraId="08886600"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2. Alternative Flows</w:t>
      </w:r>
    </w:p>
    <w:p w14:paraId="73BDB1AA" w14:textId="77777777" w:rsidR="009D0D11" w:rsidRPr="00D00E1C" w:rsidRDefault="009D0D11" w:rsidP="009D0D11">
      <w:pPr>
        <w:spacing w:before="60" w:after="60" w:line="240" w:lineRule="auto"/>
        <w:contextualSpacing/>
        <w:rPr>
          <w:rFonts w:ascii="Times New Roman" w:hAnsi="Times New Roman"/>
          <w:bCs/>
        </w:rPr>
      </w:pPr>
      <w:r w:rsidRPr="00D00E1C">
        <w:rPr>
          <w:rFonts w:ascii="Times New Roman" w:hAnsi="Times New Roman"/>
          <w:bCs/>
        </w:rPr>
        <w:t>2.1 Handle No Reservation</w:t>
      </w:r>
    </w:p>
    <w:p w14:paraId="4F55B248"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Display Reservations}, if the Customer doesn’t have any reservation at the moment,</w:t>
      </w:r>
    </w:p>
    <w:p w14:paraId="25A540CF"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Customer that there is no reservation with the username.</w:t>
      </w:r>
    </w:p>
    <w:p w14:paraId="4FB41812"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2. The Customer verifies this to continue.</w:t>
      </w:r>
    </w:p>
    <w:p w14:paraId="4B0C4055"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3. The System displays the main menu.</w:t>
      </w:r>
    </w:p>
    <w:p w14:paraId="300CD5E5"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lastRenderedPageBreak/>
        <w:t>4. The use case ends.</w:t>
      </w:r>
    </w:p>
    <w:p w14:paraId="777683EF" w14:textId="77777777" w:rsidR="009D0D11" w:rsidRDefault="009D0D11" w:rsidP="009D0D11">
      <w:pPr>
        <w:spacing w:before="60" w:after="60" w:line="240" w:lineRule="auto"/>
        <w:contextualSpacing/>
        <w:rPr>
          <w:rFonts w:ascii="Times New Roman" w:hAnsi="Times New Roman"/>
          <w:bCs/>
        </w:rPr>
      </w:pPr>
    </w:p>
    <w:p w14:paraId="18B06E8C" w14:textId="77777777" w:rsidR="009D0D11" w:rsidRDefault="009D0D11" w:rsidP="009D0D11">
      <w:pPr>
        <w:spacing w:before="60" w:after="60" w:line="240" w:lineRule="auto"/>
        <w:contextualSpacing/>
        <w:rPr>
          <w:rFonts w:ascii="Times New Roman" w:hAnsi="Times New Roman"/>
          <w:bCs/>
        </w:rPr>
      </w:pPr>
    </w:p>
    <w:p w14:paraId="438DBB1D" w14:textId="77777777" w:rsidR="009D0D11" w:rsidRPr="00F3505A" w:rsidRDefault="009D0D11" w:rsidP="009D0D11">
      <w:pPr>
        <w:spacing w:before="60" w:after="60" w:line="240" w:lineRule="auto"/>
        <w:contextualSpacing/>
        <w:rPr>
          <w:rFonts w:ascii="Times New Roman" w:hAnsi="Times New Roman"/>
          <w:bCs/>
        </w:rPr>
      </w:pPr>
      <w:r w:rsidRPr="00F3505A">
        <w:rPr>
          <w:rFonts w:ascii="Times New Roman" w:hAnsi="Times New Roman"/>
          <w:bCs/>
        </w:rPr>
        <w:t>2.2 Handle No Cancel Confirmation</w:t>
      </w:r>
    </w:p>
    <w:p w14:paraId="2F50219A"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Cancel Reservation}, if the Customer doesn’t confirm the cancellation and selects a disregard button,</w:t>
      </w:r>
    </w:p>
    <w:p w14:paraId="3025D129"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Customer that the cancellation has failed.</w:t>
      </w:r>
    </w:p>
    <w:p w14:paraId="35D5DEEC"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2. The Customer verifies this.</w:t>
      </w:r>
    </w:p>
    <w:p w14:paraId="68D5D315"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3. The System displays the main menu.</w:t>
      </w:r>
    </w:p>
    <w:p w14:paraId="6E0FB42D"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4. The use case ends.</w:t>
      </w:r>
    </w:p>
    <w:p w14:paraId="6B802399" w14:textId="77777777" w:rsidR="009D0D11" w:rsidRDefault="009D0D11" w:rsidP="009D0D11">
      <w:pPr>
        <w:spacing w:before="60" w:after="60" w:line="240" w:lineRule="auto"/>
        <w:contextualSpacing/>
        <w:rPr>
          <w:rFonts w:ascii="Times New Roman" w:hAnsi="Times New Roman"/>
          <w:bCs/>
        </w:rPr>
      </w:pPr>
    </w:p>
    <w:p w14:paraId="2DE28B29" w14:textId="77777777" w:rsidR="009D0D11" w:rsidRDefault="009D0D11" w:rsidP="009D0D11">
      <w:pPr>
        <w:spacing w:before="60" w:after="60" w:line="240" w:lineRule="auto"/>
        <w:contextualSpacing/>
        <w:rPr>
          <w:rFonts w:ascii="Times New Roman" w:hAnsi="Times New Roman"/>
          <w:bCs/>
        </w:rPr>
      </w:pPr>
    </w:p>
    <w:p w14:paraId="670170FE" w14:textId="77777777" w:rsidR="009D0D11" w:rsidRDefault="009D0D11" w:rsidP="009D0D11">
      <w:pPr>
        <w:spacing w:before="60" w:after="60" w:line="240" w:lineRule="auto"/>
        <w:contextualSpacing/>
        <w:rPr>
          <w:rFonts w:ascii="Times New Roman" w:hAnsi="Times New Roman"/>
          <w:bCs/>
        </w:rPr>
      </w:pPr>
    </w:p>
    <w:p w14:paraId="3D58BCF4" w14:textId="77777777" w:rsidR="009D0D11" w:rsidRDefault="009D0D11" w:rsidP="009D0D11">
      <w:pPr>
        <w:spacing w:before="60" w:after="60" w:line="240" w:lineRule="auto"/>
        <w:contextualSpacing/>
        <w:rPr>
          <w:rFonts w:ascii="Times New Roman" w:hAnsi="Times New Roman"/>
          <w:bCs/>
          <w:sz w:val="24"/>
          <w:szCs w:val="24"/>
        </w:rPr>
      </w:pPr>
    </w:p>
    <w:p w14:paraId="1055C013" w14:textId="77777777" w:rsidR="009D0D11" w:rsidRDefault="009D0D11" w:rsidP="009D0D11">
      <w:pPr>
        <w:spacing w:before="60" w:after="60" w:line="240" w:lineRule="auto"/>
        <w:contextualSpacing/>
        <w:jc w:val="center"/>
        <w:rPr>
          <w:rFonts w:ascii="Times New Roman" w:hAnsi="Times New Roman"/>
          <w:b/>
          <w:bCs/>
          <w:sz w:val="24"/>
          <w:szCs w:val="24"/>
        </w:rPr>
      </w:pPr>
      <w:r>
        <w:rPr>
          <w:rFonts w:ascii="Times New Roman" w:hAnsi="Times New Roman"/>
          <w:b/>
          <w:bCs/>
          <w:sz w:val="24"/>
          <w:szCs w:val="24"/>
        </w:rPr>
        <w:t>Use Case – Manage System</w:t>
      </w:r>
    </w:p>
    <w:p w14:paraId="44B64DCD"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1. Basic Flow</w:t>
      </w:r>
    </w:p>
    <w:p w14:paraId="20D3947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Display Main Menu}</w:t>
      </w:r>
    </w:p>
    <w:p w14:paraId="6FF2FDF4"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1) The use case begins when the System prompts the Customer with options of “Create Account”, “Reserve Seat”, “Cancel Reservation”, and “Manage System”. </w:t>
      </w:r>
    </w:p>
    <w:p w14:paraId="5805755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2) The System Operator selects the “Manage System” option.  </w:t>
      </w:r>
    </w:p>
    <w:p w14:paraId="6473ACF9" w14:textId="77777777" w:rsidR="009D0D11" w:rsidRDefault="009D0D11" w:rsidP="009D0D11">
      <w:pPr>
        <w:spacing w:before="60" w:after="60" w:line="240" w:lineRule="auto"/>
        <w:contextualSpacing/>
        <w:rPr>
          <w:rFonts w:ascii="Times New Roman" w:hAnsi="Times New Roman"/>
          <w:bCs/>
        </w:rPr>
      </w:pPr>
    </w:p>
    <w:p w14:paraId="44BFBDE6"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Login to System}</w:t>
      </w:r>
    </w:p>
    <w:p w14:paraId="0AE4FA8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3) The System prompts the System Operator to enter his/her username and password.</w:t>
      </w:r>
    </w:p>
    <w:p w14:paraId="0D6C861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4) The System Operator enters the username and password. In the project, we assume that the System Operator uses </w:t>
      </w:r>
      <w:r>
        <w:rPr>
          <w:rFonts w:ascii="Times New Roman" w:hAnsi="Times New Roman"/>
          <w:b/>
          <w:bCs/>
        </w:rPr>
        <w:t>!admiM2</w:t>
      </w:r>
      <w:r>
        <w:rPr>
          <w:rFonts w:ascii="Times New Roman" w:hAnsi="Times New Roman"/>
          <w:bCs/>
        </w:rPr>
        <w:t xml:space="preserve"> as a username and </w:t>
      </w:r>
      <w:r>
        <w:rPr>
          <w:rFonts w:ascii="Times New Roman" w:hAnsi="Times New Roman"/>
          <w:b/>
          <w:bCs/>
        </w:rPr>
        <w:t>!admiM2</w:t>
      </w:r>
      <w:r>
        <w:rPr>
          <w:rFonts w:ascii="Times New Roman" w:hAnsi="Times New Roman"/>
          <w:bCs/>
        </w:rPr>
        <w:t xml:space="preserve"> as a password.</w:t>
      </w:r>
    </w:p>
    <w:p w14:paraId="17618AF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5) The System confirms that the information System Operator entered is valid. </w:t>
      </w:r>
    </w:p>
    <w:p w14:paraId="141CA7FB" w14:textId="77777777" w:rsidR="009D0D11" w:rsidRDefault="009D0D11" w:rsidP="009D0D11">
      <w:pPr>
        <w:spacing w:before="60" w:after="60" w:line="240" w:lineRule="auto"/>
        <w:contextualSpacing/>
        <w:rPr>
          <w:rFonts w:ascii="Times New Roman" w:hAnsi="Times New Roman"/>
          <w:bCs/>
        </w:rPr>
      </w:pPr>
    </w:p>
    <w:p w14:paraId="2A650CE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Display Log Information}</w:t>
      </w:r>
    </w:p>
    <w:p w14:paraId="01AC765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6) The System displays all transaction logs. </w:t>
      </w:r>
    </w:p>
    <w:p w14:paraId="50440C6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7) The System Operator confirms it to continue.</w:t>
      </w:r>
    </w:p>
    <w:p w14:paraId="5D9D3C8A" w14:textId="77777777" w:rsidR="009D0D11" w:rsidRDefault="009D0D11" w:rsidP="009D0D11">
      <w:pPr>
        <w:spacing w:before="60" w:after="60" w:line="240" w:lineRule="auto"/>
        <w:contextualSpacing/>
        <w:rPr>
          <w:rFonts w:ascii="Times New Roman" w:hAnsi="Times New Roman"/>
          <w:bCs/>
        </w:rPr>
      </w:pPr>
    </w:p>
    <w:p w14:paraId="7428588A"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dd New Flight Information}</w:t>
      </w:r>
    </w:p>
    <w:p w14:paraId="4AD9A13D"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8) The System asks the System Operator if he/she wants to add new flight information to the System.</w:t>
      </w:r>
    </w:p>
    <w:p w14:paraId="1A0B8BC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9) If the System Operator selects the NO option, the use case moves to {Use Case Ends}. However, if the System Operator selects the YES option, the System lets the System Operator enter the flight number, departure/arrival information, departure time, flight capacity, and price information.</w:t>
      </w:r>
    </w:p>
    <w:p w14:paraId="47FE63B4"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0) The System displays the information entered and asks if the information is correct.</w:t>
      </w:r>
    </w:p>
    <w:p w14:paraId="0543C76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1) The System Operator confirms it.</w:t>
      </w:r>
    </w:p>
    <w:p w14:paraId="1444D006" w14:textId="77777777" w:rsidR="009D0D11" w:rsidRDefault="009D0D11" w:rsidP="009D0D11">
      <w:pPr>
        <w:spacing w:before="60" w:after="60" w:line="240" w:lineRule="auto"/>
        <w:contextualSpacing/>
        <w:rPr>
          <w:rFonts w:ascii="Times New Roman" w:hAnsi="Times New Roman"/>
          <w:bCs/>
        </w:rPr>
      </w:pPr>
    </w:p>
    <w:p w14:paraId="2EED2C5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Use Case Ends}</w:t>
      </w:r>
    </w:p>
    <w:p w14:paraId="5BCB5F0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8) The System displays the main menu.</w:t>
      </w:r>
    </w:p>
    <w:p w14:paraId="240A2DD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9) The use case ends.</w:t>
      </w:r>
    </w:p>
    <w:p w14:paraId="358D932F"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 </w:t>
      </w:r>
    </w:p>
    <w:p w14:paraId="13543224" w14:textId="77777777" w:rsidR="009D0D11" w:rsidRDefault="009D0D11" w:rsidP="009D0D11">
      <w:pPr>
        <w:spacing w:before="60" w:after="60" w:line="240" w:lineRule="auto"/>
        <w:contextualSpacing/>
        <w:rPr>
          <w:rFonts w:ascii="Times New Roman" w:hAnsi="Times New Roman"/>
          <w:bCs/>
        </w:rPr>
      </w:pPr>
    </w:p>
    <w:p w14:paraId="20144E2C"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2. Alternative Flows</w:t>
      </w:r>
    </w:p>
    <w:p w14:paraId="46079F36" w14:textId="77777777" w:rsidR="009D0D11" w:rsidRPr="008941D8" w:rsidRDefault="009D0D11" w:rsidP="009D0D11">
      <w:pPr>
        <w:spacing w:before="60" w:after="60" w:line="240" w:lineRule="auto"/>
        <w:contextualSpacing/>
        <w:rPr>
          <w:rFonts w:ascii="Times New Roman" w:hAnsi="Times New Roman"/>
          <w:bCs/>
        </w:rPr>
      </w:pPr>
      <w:r w:rsidRPr="008941D8">
        <w:rPr>
          <w:rFonts w:ascii="Times New Roman" w:hAnsi="Times New Roman"/>
          <w:bCs/>
        </w:rPr>
        <w:t>2.1 Handle No Log Information</w:t>
      </w:r>
    </w:p>
    <w:p w14:paraId="2D73C16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Display Log Information}, if the System has no log information to display,</w:t>
      </w:r>
    </w:p>
    <w:p w14:paraId="4CD007CD"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System Operator that there is no log information at the moment.</w:t>
      </w:r>
    </w:p>
    <w:p w14:paraId="63C82CD2"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2. The System Operator confirms.</w:t>
      </w:r>
    </w:p>
    <w:p w14:paraId="116C5CF8"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3. The use case moves to {Add New Flight Information}.</w:t>
      </w:r>
    </w:p>
    <w:p w14:paraId="0537400F" w14:textId="77777777" w:rsidR="009D0D11" w:rsidRDefault="009D0D11" w:rsidP="009D0D11">
      <w:pPr>
        <w:spacing w:before="60" w:after="60" w:line="240" w:lineRule="auto"/>
        <w:contextualSpacing/>
        <w:rPr>
          <w:rFonts w:ascii="Times New Roman" w:hAnsi="Times New Roman"/>
          <w:bCs/>
        </w:rPr>
      </w:pPr>
    </w:p>
    <w:p w14:paraId="33A12823" w14:textId="77777777" w:rsidR="009D0D11" w:rsidRPr="00A14107" w:rsidRDefault="009D0D11" w:rsidP="009D0D11">
      <w:pPr>
        <w:spacing w:before="60" w:after="60" w:line="240" w:lineRule="auto"/>
        <w:contextualSpacing/>
        <w:rPr>
          <w:rFonts w:ascii="Times New Roman" w:hAnsi="Times New Roman"/>
          <w:bCs/>
        </w:rPr>
      </w:pPr>
      <w:r w:rsidRPr="00A14107">
        <w:rPr>
          <w:rFonts w:ascii="Times New Roman" w:hAnsi="Times New Roman"/>
          <w:bCs/>
        </w:rPr>
        <w:t>2.2 Handle Invalid Flight Information</w:t>
      </w:r>
    </w:p>
    <w:p w14:paraId="488D9264"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lastRenderedPageBreak/>
        <w:t xml:space="preserve">At {Add New Flight Information}, if the System Operator missed any information or the flight already exists in the System, </w:t>
      </w:r>
    </w:p>
    <w:p w14:paraId="7A35F1B2"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System Operator that the information entered is not valid.</w:t>
      </w:r>
    </w:p>
    <w:p w14:paraId="02864509"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2. The System Operator confirms the error message. </w:t>
      </w:r>
    </w:p>
    <w:p w14:paraId="7413180C"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3. The System displays the main menu.</w:t>
      </w:r>
    </w:p>
    <w:p w14:paraId="1B8E83E4"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4. The use case ends.</w:t>
      </w:r>
    </w:p>
    <w:p w14:paraId="4566923A" w14:textId="77777777" w:rsidR="009D0D11" w:rsidRDefault="009D0D11" w:rsidP="009D0D11">
      <w:pPr>
        <w:spacing w:before="60" w:after="60" w:line="240" w:lineRule="auto"/>
        <w:contextualSpacing/>
        <w:rPr>
          <w:rFonts w:ascii="Times New Roman" w:hAnsi="Times New Roman"/>
          <w:bCs/>
        </w:rPr>
      </w:pPr>
    </w:p>
    <w:p w14:paraId="4FF3F8AC" w14:textId="16B842BF" w:rsidR="0064146D" w:rsidRDefault="0064146D">
      <w:pPr>
        <w:rPr>
          <w:rFonts w:ascii="Times New Roman" w:hAnsi="Times New Roman"/>
          <w:bCs/>
          <w:lang w:eastAsia="ko-KR"/>
        </w:rPr>
      </w:pPr>
    </w:p>
    <w:p w14:paraId="0F827707" w14:textId="3BF19063" w:rsidR="0064146D" w:rsidRPr="007F16D9" w:rsidRDefault="0064146D" w:rsidP="0064146D">
      <w:pPr>
        <w:rPr>
          <w:rFonts w:ascii="Times New Roman" w:hAnsi="Times New Roman"/>
          <w:b/>
          <w:bCs/>
          <w:sz w:val="28"/>
          <w:szCs w:val="28"/>
          <w:lang w:eastAsia="ko-KR"/>
        </w:rPr>
      </w:pPr>
      <w:r w:rsidRPr="007F16D9">
        <w:rPr>
          <w:rFonts w:ascii="Times New Roman" w:hAnsi="Times New Roman"/>
          <w:b/>
          <w:bCs/>
          <w:sz w:val="28"/>
          <w:szCs w:val="28"/>
          <w:lang w:eastAsia="ko-KR"/>
        </w:rPr>
        <w:t xml:space="preserve">Summary of Test Case Execution Result </w:t>
      </w:r>
    </w:p>
    <w:p w14:paraId="1B1CF3E7" w14:textId="790206FC" w:rsidR="0064146D" w:rsidRDefault="007F16D9" w:rsidP="0064146D">
      <w:pPr>
        <w:spacing w:after="0" w:line="240" w:lineRule="auto"/>
        <w:rPr>
          <w:rFonts w:ascii="Times New Roman" w:hAnsi="Times New Roman"/>
          <w:b/>
          <w:bCs/>
          <w:lang w:eastAsia="ko-KR"/>
        </w:rPr>
      </w:pPr>
      <w:r>
        <w:rPr>
          <w:rFonts w:ascii="Times New Roman" w:hAnsi="Times New Roman"/>
          <w:b/>
          <w:bCs/>
          <w:lang w:eastAsia="ko-KR"/>
        </w:rPr>
        <w:t>Include this updated table (with Pass/Fail) for each test in your document.</w:t>
      </w:r>
    </w:p>
    <w:p w14:paraId="4DED0CCE" w14:textId="77777777" w:rsidR="007F16D9" w:rsidRDefault="007F16D9" w:rsidP="0064146D">
      <w:pPr>
        <w:spacing w:after="0" w:line="240" w:lineRule="auto"/>
        <w:rPr>
          <w:rFonts w:ascii="Times New Roman" w:hAnsi="Times New Roman"/>
          <w:b/>
          <w:bCs/>
          <w:lang w:eastAsia="ko-KR"/>
        </w:rPr>
      </w:pPr>
    </w:p>
    <w:tbl>
      <w:tblPr>
        <w:tblStyle w:val="TableGrid"/>
        <w:tblW w:w="0" w:type="auto"/>
        <w:tblInd w:w="0" w:type="dxa"/>
        <w:tblLook w:val="04A0" w:firstRow="1" w:lastRow="0" w:firstColumn="1" w:lastColumn="0" w:noHBand="0" w:noVBand="1"/>
      </w:tblPr>
      <w:tblGrid>
        <w:gridCol w:w="2337"/>
        <w:gridCol w:w="2337"/>
        <w:gridCol w:w="2338"/>
        <w:gridCol w:w="2338"/>
      </w:tblGrid>
      <w:tr w:rsidR="007F16D9" w14:paraId="73782C56" w14:textId="77777777" w:rsidTr="00E74DC9">
        <w:tc>
          <w:tcPr>
            <w:tcW w:w="2337" w:type="dxa"/>
            <w:vAlign w:val="center"/>
          </w:tcPr>
          <w:p w14:paraId="607F1464" w14:textId="18F12338" w:rsidR="007F16D9" w:rsidRDefault="007F16D9" w:rsidP="007F16D9">
            <w:pPr>
              <w:rPr>
                <w:rFonts w:ascii="Times New Roman" w:hAnsi="Times New Roman"/>
                <w:b/>
                <w:bCs/>
                <w:lang w:eastAsia="ko-KR"/>
              </w:rPr>
            </w:pPr>
            <w:r>
              <w:rPr>
                <w:rFonts w:ascii="Times New Roman" w:hAnsi="Times New Roman"/>
                <w:b/>
                <w:bCs/>
                <w:lang w:eastAsia="ko-KR"/>
              </w:rPr>
              <w:t>Test Case No</w:t>
            </w:r>
          </w:p>
        </w:tc>
        <w:tc>
          <w:tcPr>
            <w:tcW w:w="2337" w:type="dxa"/>
            <w:vAlign w:val="center"/>
          </w:tcPr>
          <w:p w14:paraId="063E2243" w14:textId="75E0E9DE" w:rsidR="007F16D9" w:rsidRDefault="007F16D9" w:rsidP="007F16D9">
            <w:pPr>
              <w:rPr>
                <w:rFonts w:ascii="Times New Roman" w:hAnsi="Times New Roman"/>
                <w:b/>
                <w:bCs/>
                <w:lang w:eastAsia="ko-KR"/>
              </w:rPr>
            </w:pPr>
            <w:r>
              <w:rPr>
                <w:rFonts w:ascii="Times New Roman" w:hAnsi="Times New Roman"/>
                <w:b/>
                <w:bCs/>
                <w:lang w:eastAsia="ko-KR"/>
              </w:rPr>
              <w:t>Result</w:t>
            </w:r>
          </w:p>
        </w:tc>
        <w:tc>
          <w:tcPr>
            <w:tcW w:w="2338" w:type="dxa"/>
            <w:vAlign w:val="center"/>
          </w:tcPr>
          <w:p w14:paraId="18B52754" w14:textId="10B39920" w:rsidR="007F16D9" w:rsidRDefault="007F16D9" w:rsidP="007F16D9">
            <w:pPr>
              <w:rPr>
                <w:rFonts w:ascii="Times New Roman" w:hAnsi="Times New Roman"/>
                <w:b/>
                <w:bCs/>
                <w:lang w:eastAsia="ko-KR"/>
              </w:rPr>
            </w:pPr>
            <w:r>
              <w:rPr>
                <w:rFonts w:ascii="Times New Roman" w:hAnsi="Times New Roman"/>
                <w:b/>
                <w:bCs/>
                <w:lang w:eastAsia="ko-KR"/>
              </w:rPr>
              <w:t>Test Case No</w:t>
            </w:r>
          </w:p>
        </w:tc>
        <w:tc>
          <w:tcPr>
            <w:tcW w:w="2338" w:type="dxa"/>
            <w:vAlign w:val="center"/>
          </w:tcPr>
          <w:p w14:paraId="78B283D3" w14:textId="55060B2F" w:rsidR="007F16D9" w:rsidRDefault="007F16D9" w:rsidP="007F16D9">
            <w:pPr>
              <w:rPr>
                <w:rFonts w:ascii="Times New Roman" w:hAnsi="Times New Roman"/>
                <w:b/>
                <w:bCs/>
                <w:lang w:eastAsia="ko-KR"/>
              </w:rPr>
            </w:pPr>
            <w:r>
              <w:rPr>
                <w:rFonts w:ascii="Times New Roman" w:hAnsi="Times New Roman"/>
                <w:b/>
                <w:bCs/>
                <w:lang w:eastAsia="ko-KR"/>
              </w:rPr>
              <w:t>Result</w:t>
            </w:r>
          </w:p>
        </w:tc>
      </w:tr>
      <w:tr w:rsidR="007F16D9" w14:paraId="59A38393" w14:textId="77777777" w:rsidTr="00E74DC9">
        <w:tc>
          <w:tcPr>
            <w:tcW w:w="2337" w:type="dxa"/>
            <w:vAlign w:val="center"/>
          </w:tcPr>
          <w:p w14:paraId="6449D4A7" w14:textId="5078D146" w:rsidR="007F16D9" w:rsidRDefault="007F16D9" w:rsidP="007F16D9">
            <w:pPr>
              <w:rPr>
                <w:rFonts w:ascii="Times New Roman" w:hAnsi="Times New Roman"/>
                <w:b/>
                <w:bCs/>
                <w:lang w:eastAsia="ko-KR"/>
              </w:rPr>
            </w:pPr>
            <w:r>
              <w:rPr>
                <w:rFonts w:ascii="Times New Roman" w:hAnsi="Times New Roman"/>
                <w:bCs/>
                <w:lang w:eastAsia="ko-KR"/>
              </w:rPr>
              <w:t>Test case 1</w:t>
            </w:r>
          </w:p>
        </w:tc>
        <w:tc>
          <w:tcPr>
            <w:tcW w:w="2337" w:type="dxa"/>
            <w:vAlign w:val="center"/>
          </w:tcPr>
          <w:p w14:paraId="7F6FFCC8" w14:textId="4EEC37D3" w:rsidR="007F16D9" w:rsidRDefault="00327110"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06417700" w14:textId="4DC7D7C5" w:rsidR="007F16D9" w:rsidRDefault="007F16D9" w:rsidP="007F16D9">
            <w:pPr>
              <w:rPr>
                <w:rFonts w:ascii="Times New Roman" w:hAnsi="Times New Roman"/>
                <w:b/>
                <w:bCs/>
                <w:lang w:eastAsia="ko-KR"/>
              </w:rPr>
            </w:pPr>
            <w:r>
              <w:rPr>
                <w:rFonts w:ascii="Times New Roman" w:hAnsi="Times New Roman"/>
                <w:bCs/>
                <w:lang w:eastAsia="ko-KR"/>
              </w:rPr>
              <w:t>Test case 9</w:t>
            </w:r>
          </w:p>
        </w:tc>
        <w:tc>
          <w:tcPr>
            <w:tcW w:w="2338" w:type="dxa"/>
            <w:vAlign w:val="center"/>
          </w:tcPr>
          <w:p w14:paraId="187EF5AC" w14:textId="2A4F4D07" w:rsidR="007F16D9" w:rsidRDefault="00A45E67" w:rsidP="007F16D9">
            <w:pPr>
              <w:rPr>
                <w:rFonts w:ascii="Times New Roman" w:hAnsi="Times New Roman"/>
                <w:b/>
                <w:bCs/>
                <w:lang w:eastAsia="ko-KR"/>
              </w:rPr>
            </w:pPr>
            <w:r>
              <w:rPr>
                <w:rFonts w:ascii="Times New Roman" w:hAnsi="Times New Roman"/>
                <w:b/>
                <w:bCs/>
                <w:lang w:eastAsia="ko-KR"/>
              </w:rPr>
              <w:t>PASS</w:t>
            </w:r>
          </w:p>
        </w:tc>
      </w:tr>
      <w:tr w:rsidR="007F16D9" w14:paraId="772860DB" w14:textId="77777777" w:rsidTr="00E74DC9">
        <w:tc>
          <w:tcPr>
            <w:tcW w:w="2337" w:type="dxa"/>
            <w:vAlign w:val="center"/>
          </w:tcPr>
          <w:p w14:paraId="70FB922A" w14:textId="46014C5C" w:rsidR="007F16D9" w:rsidRDefault="007F16D9" w:rsidP="007F16D9">
            <w:pPr>
              <w:rPr>
                <w:rFonts w:ascii="Times New Roman" w:hAnsi="Times New Roman"/>
                <w:b/>
                <w:bCs/>
                <w:lang w:eastAsia="ko-KR"/>
              </w:rPr>
            </w:pPr>
            <w:r>
              <w:rPr>
                <w:rFonts w:ascii="Times New Roman" w:hAnsi="Times New Roman"/>
                <w:bCs/>
                <w:lang w:eastAsia="ko-KR"/>
              </w:rPr>
              <w:t>Test case 2</w:t>
            </w:r>
          </w:p>
        </w:tc>
        <w:tc>
          <w:tcPr>
            <w:tcW w:w="2337" w:type="dxa"/>
            <w:vAlign w:val="center"/>
          </w:tcPr>
          <w:p w14:paraId="7E234772" w14:textId="70FF06C0" w:rsidR="007F16D9" w:rsidRDefault="008A7C7D"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2A78D9BA" w14:textId="0DA14C94" w:rsidR="007F16D9" w:rsidRDefault="007F16D9" w:rsidP="007F16D9">
            <w:pPr>
              <w:rPr>
                <w:rFonts w:ascii="Times New Roman" w:hAnsi="Times New Roman"/>
                <w:b/>
                <w:bCs/>
                <w:lang w:eastAsia="ko-KR"/>
              </w:rPr>
            </w:pPr>
            <w:r>
              <w:rPr>
                <w:rFonts w:ascii="Times New Roman" w:hAnsi="Times New Roman"/>
                <w:bCs/>
                <w:lang w:eastAsia="ko-KR"/>
              </w:rPr>
              <w:t>Test case 10</w:t>
            </w:r>
          </w:p>
        </w:tc>
        <w:tc>
          <w:tcPr>
            <w:tcW w:w="2338" w:type="dxa"/>
            <w:vAlign w:val="center"/>
          </w:tcPr>
          <w:p w14:paraId="79456B0A" w14:textId="0F7D0CFA" w:rsidR="007F16D9" w:rsidRDefault="00A45E67" w:rsidP="007F16D9">
            <w:pPr>
              <w:rPr>
                <w:rFonts w:ascii="Times New Roman" w:hAnsi="Times New Roman"/>
                <w:b/>
                <w:bCs/>
                <w:lang w:eastAsia="ko-KR"/>
              </w:rPr>
            </w:pPr>
            <w:r>
              <w:rPr>
                <w:rFonts w:ascii="Times New Roman" w:hAnsi="Times New Roman"/>
                <w:b/>
                <w:bCs/>
                <w:lang w:eastAsia="ko-KR"/>
              </w:rPr>
              <w:t>PASS</w:t>
            </w:r>
          </w:p>
        </w:tc>
      </w:tr>
      <w:tr w:rsidR="007F16D9" w14:paraId="522BF689" w14:textId="77777777" w:rsidTr="00E74DC9">
        <w:tc>
          <w:tcPr>
            <w:tcW w:w="2337" w:type="dxa"/>
            <w:vAlign w:val="center"/>
          </w:tcPr>
          <w:p w14:paraId="6318A612" w14:textId="3ADB4EC6" w:rsidR="007F16D9" w:rsidRDefault="007F16D9" w:rsidP="007F16D9">
            <w:pPr>
              <w:rPr>
                <w:rFonts w:ascii="Times New Roman" w:hAnsi="Times New Roman"/>
                <w:b/>
                <w:bCs/>
                <w:lang w:eastAsia="ko-KR"/>
              </w:rPr>
            </w:pPr>
            <w:r>
              <w:rPr>
                <w:rFonts w:ascii="Times New Roman" w:hAnsi="Times New Roman"/>
                <w:bCs/>
                <w:lang w:eastAsia="ko-KR"/>
              </w:rPr>
              <w:t>Test case 3</w:t>
            </w:r>
          </w:p>
        </w:tc>
        <w:tc>
          <w:tcPr>
            <w:tcW w:w="2337" w:type="dxa"/>
            <w:vAlign w:val="center"/>
          </w:tcPr>
          <w:p w14:paraId="43A7EBC3" w14:textId="7813213A" w:rsidR="007F16D9" w:rsidRDefault="00F00407"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1C0C6EE9" w14:textId="3E5C006B" w:rsidR="007F16D9" w:rsidRDefault="007F16D9" w:rsidP="007F16D9">
            <w:pPr>
              <w:rPr>
                <w:rFonts w:ascii="Times New Roman" w:hAnsi="Times New Roman"/>
                <w:b/>
                <w:bCs/>
                <w:lang w:eastAsia="ko-KR"/>
              </w:rPr>
            </w:pPr>
            <w:r>
              <w:rPr>
                <w:rFonts w:ascii="Times New Roman" w:hAnsi="Times New Roman"/>
                <w:bCs/>
                <w:lang w:eastAsia="ko-KR"/>
              </w:rPr>
              <w:t>Test case 11</w:t>
            </w:r>
          </w:p>
        </w:tc>
        <w:tc>
          <w:tcPr>
            <w:tcW w:w="2338" w:type="dxa"/>
            <w:vAlign w:val="center"/>
          </w:tcPr>
          <w:p w14:paraId="240796AB" w14:textId="208CD51D" w:rsidR="007F16D9" w:rsidRDefault="00E00781" w:rsidP="007F16D9">
            <w:pPr>
              <w:rPr>
                <w:rFonts w:ascii="Times New Roman" w:hAnsi="Times New Roman"/>
                <w:b/>
                <w:bCs/>
                <w:lang w:eastAsia="ko-KR"/>
              </w:rPr>
            </w:pPr>
            <w:r>
              <w:rPr>
                <w:rFonts w:ascii="Times New Roman" w:hAnsi="Times New Roman"/>
                <w:b/>
                <w:bCs/>
                <w:lang w:eastAsia="ko-KR"/>
              </w:rPr>
              <w:t>PASS</w:t>
            </w:r>
          </w:p>
        </w:tc>
      </w:tr>
      <w:tr w:rsidR="007F16D9" w14:paraId="3655E841" w14:textId="77777777" w:rsidTr="00E74DC9">
        <w:tc>
          <w:tcPr>
            <w:tcW w:w="2337" w:type="dxa"/>
            <w:vAlign w:val="center"/>
          </w:tcPr>
          <w:p w14:paraId="7B9DCC7E" w14:textId="0A69C43F" w:rsidR="007F16D9" w:rsidRDefault="007F16D9" w:rsidP="007F16D9">
            <w:pPr>
              <w:rPr>
                <w:rFonts w:ascii="Times New Roman" w:hAnsi="Times New Roman"/>
                <w:b/>
                <w:bCs/>
                <w:lang w:eastAsia="ko-KR"/>
              </w:rPr>
            </w:pPr>
            <w:r>
              <w:rPr>
                <w:rFonts w:ascii="Times New Roman" w:hAnsi="Times New Roman"/>
                <w:bCs/>
                <w:lang w:eastAsia="ko-KR"/>
              </w:rPr>
              <w:t>Test case 4</w:t>
            </w:r>
          </w:p>
        </w:tc>
        <w:tc>
          <w:tcPr>
            <w:tcW w:w="2337" w:type="dxa"/>
            <w:vAlign w:val="center"/>
          </w:tcPr>
          <w:p w14:paraId="6FBAFF19" w14:textId="31685E18" w:rsidR="007F16D9" w:rsidRDefault="009A4128"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73D94FB3" w14:textId="4E4B9DD1" w:rsidR="007F16D9" w:rsidRDefault="007F16D9" w:rsidP="007F16D9">
            <w:pPr>
              <w:rPr>
                <w:rFonts w:ascii="Times New Roman" w:hAnsi="Times New Roman"/>
                <w:b/>
                <w:bCs/>
                <w:lang w:eastAsia="ko-KR"/>
              </w:rPr>
            </w:pPr>
            <w:r>
              <w:rPr>
                <w:rFonts w:ascii="Times New Roman" w:hAnsi="Times New Roman"/>
                <w:bCs/>
                <w:lang w:eastAsia="ko-KR"/>
              </w:rPr>
              <w:t>Test case 12</w:t>
            </w:r>
          </w:p>
        </w:tc>
        <w:tc>
          <w:tcPr>
            <w:tcW w:w="2338" w:type="dxa"/>
            <w:vAlign w:val="center"/>
          </w:tcPr>
          <w:p w14:paraId="72D37C56" w14:textId="69BEF98B" w:rsidR="007F16D9" w:rsidRDefault="00E00781" w:rsidP="007F16D9">
            <w:pPr>
              <w:rPr>
                <w:rFonts w:ascii="Times New Roman" w:hAnsi="Times New Roman"/>
                <w:b/>
                <w:bCs/>
                <w:lang w:eastAsia="ko-KR"/>
              </w:rPr>
            </w:pPr>
            <w:r>
              <w:rPr>
                <w:rFonts w:ascii="Times New Roman" w:hAnsi="Times New Roman"/>
                <w:b/>
                <w:bCs/>
                <w:lang w:eastAsia="ko-KR"/>
              </w:rPr>
              <w:t>PASS</w:t>
            </w:r>
          </w:p>
        </w:tc>
      </w:tr>
      <w:tr w:rsidR="007F16D9" w14:paraId="5888F9D7" w14:textId="77777777" w:rsidTr="00E74DC9">
        <w:tc>
          <w:tcPr>
            <w:tcW w:w="2337" w:type="dxa"/>
            <w:vAlign w:val="center"/>
          </w:tcPr>
          <w:p w14:paraId="18BBC694" w14:textId="169A4ED9" w:rsidR="007F16D9" w:rsidRDefault="007F16D9" w:rsidP="007F16D9">
            <w:pPr>
              <w:rPr>
                <w:rFonts w:ascii="Times New Roman" w:hAnsi="Times New Roman"/>
                <w:b/>
                <w:bCs/>
                <w:lang w:eastAsia="ko-KR"/>
              </w:rPr>
            </w:pPr>
            <w:r>
              <w:rPr>
                <w:rFonts w:ascii="Times New Roman" w:hAnsi="Times New Roman"/>
                <w:bCs/>
                <w:lang w:eastAsia="ko-KR"/>
              </w:rPr>
              <w:t>Test case 5</w:t>
            </w:r>
          </w:p>
        </w:tc>
        <w:tc>
          <w:tcPr>
            <w:tcW w:w="2337" w:type="dxa"/>
            <w:vAlign w:val="center"/>
          </w:tcPr>
          <w:p w14:paraId="76BDE1BF" w14:textId="17956E99" w:rsidR="007F16D9" w:rsidRDefault="00D954C7"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6D8A4F40" w14:textId="5B7FD3F5" w:rsidR="007F16D9" w:rsidRDefault="007F16D9" w:rsidP="007F16D9">
            <w:pPr>
              <w:rPr>
                <w:rFonts w:ascii="Times New Roman" w:hAnsi="Times New Roman"/>
                <w:b/>
                <w:bCs/>
                <w:lang w:eastAsia="ko-KR"/>
              </w:rPr>
            </w:pPr>
            <w:r>
              <w:rPr>
                <w:rFonts w:ascii="Times New Roman" w:hAnsi="Times New Roman"/>
                <w:bCs/>
                <w:lang w:eastAsia="ko-KR"/>
              </w:rPr>
              <w:t>Test case 13</w:t>
            </w:r>
          </w:p>
        </w:tc>
        <w:tc>
          <w:tcPr>
            <w:tcW w:w="2338" w:type="dxa"/>
            <w:vAlign w:val="center"/>
          </w:tcPr>
          <w:p w14:paraId="6E0F359F" w14:textId="5E239EBB" w:rsidR="007F16D9" w:rsidRDefault="00E00781" w:rsidP="007F16D9">
            <w:pPr>
              <w:rPr>
                <w:rFonts w:ascii="Times New Roman" w:hAnsi="Times New Roman"/>
                <w:b/>
                <w:bCs/>
                <w:lang w:eastAsia="ko-KR"/>
              </w:rPr>
            </w:pPr>
            <w:r>
              <w:rPr>
                <w:rFonts w:ascii="Times New Roman" w:hAnsi="Times New Roman"/>
                <w:b/>
                <w:bCs/>
                <w:lang w:eastAsia="ko-KR"/>
              </w:rPr>
              <w:t>PASS</w:t>
            </w:r>
          </w:p>
        </w:tc>
      </w:tr>
      <w:tr w:rsidR="007F16D9" w14:paraId="1C91FCEA" w14:textId="77777777" w:rsidTr="00E74DC9">
        <w:tc>
          <w:tcPr>
            <w:tcW w:w="2337" w:type="dxa"/>
            <w:vAlign w:val="center"/>
          </w:tcPr>
          <w:p w14:paraId="19E5884C" w14:textId="38CFA9E2" w:rsidR="007F16D9" w:rsidRDefault="007F16D9" w:rsidP="007F16D9">
            <w:pPr>
              <w:rPr>
                <w:rFonts w:ascii="Times New Roman" w:hAnsi="Times New Roman"/>
                <w:b/>
                <w:bCs/>
                <w:lang w:eastAsia="ko-KR"/>
              </w:rPr>
            </w:pPr>
            <w:r>
              <w:rPr>
                <w:rFonts w:ascii="Times New Roman" w:hAnsi="Times New Roman"/>
                <w:bCs/>
                <w:lang w:eastAsia="ko-KR"/>
              </w:rPr>
              <w:t>Test case 6</w:t>
            </w:r>
          </w:p>
        </w:tc>
        <w:tc>
          <w:tcPr>
            <w:tcW w:w="2337" w:type="dxa"/>
            <w:vAlign w:val="center"/>
          </w:tcPr>
          <w:p w14:paraId="15AA8143" w14:textId="6CD8C8F0" w:rsidR="007F16D9" w:rsidRDefault="00D954C7"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492D9CEA" w14:textId="318A1C42" w:rsidR="007F16D9" w:rsidRDefault="007F16D9" w:rsidP="007F16D9">
            <w:pPr>
              <w:rPr>
                <w:rFonts w:ascii="Times New Roman" w:hAnsi="Times New Roman"/>
                <w:b/>
                <w:bCs/>
                <w:lang w:eastAsia="ko-KR"/>
              </w:rPr>
            </w:pPr>
            <w:r>
              <w:rPr>
                <w:rFonts w:ascii="Times New Roman" w:hAnsi="Times New Roman"/>
                <w:bCs/>
                <w:lang w:eastAsia="ko-KR"/>
              </w:rPr>
              <w:t>Test case 14</w:t>
            </w:r>
          </w:p>
        </w:tc>
        <w:tc>
          <w:tcPr>
            <w:tcW w:w="2338" w:type="dxa"/>
            <w:vAlign w:val="center"/>
          </w:tcPr>
          <w:p w14:paraId="75E991F9" w14:textId="4F9165AA" w:rsidR="007F16D9" w:rsidRDefault="00E00781" w:rsidP="007F16D9">
            <w:pPr>
              <w:rPr>
                <w:rFonts w:ascii="Times New Roman" w:hAnsi="Times New Roman"/>
                <w:b/>
                <w:bCs/>
                <w:lang w:eastAsia="ko-KR"/>
              </w:rPr>
            </w:pPr>
            <w:r>
              <w:rPr>
                <w:rFonts w:ascii="Times New Roman" w:hAnsi="Times New Roman"/>
                <w:b/>
                <w:bCs/>
                <w:lang w:eastAsia="ko-KR"/>
              </w:rPr>
              <w:t>PASS</w:t>
            </w:r>
          </w:p>
        </w:tc>
      </w:tr>
      <w:tr w:rsidR="007F16D9" w14:paraId="0B4C20C5" w14:textId="77777777" w:rsidTr="00E74DC9">
        <w:tc>
          <w:tcPr>
            <w:tcW w:w="2337" w:type="dxa"/>
            <w:vAlign w:val="center"/>
          </w:tcPr>
          <w:p w14:paraId="27A04F70" w14:textId="11B50EC8" w:rsidR="007F16D9" w:rsidRDefault="007F16D9" w:rsidP="007F16D9">
            <w:pPr>
              <w:rPr>
                <w:rFonts w:ascii="Times New Roman" w:hAnsi="Times New Roman"/>
                <w:b/>
                <w:bCs/>
                <w:lang w:eastAsia="ko-KR"/>
              </w:rPr>
            </w:pPr>
            <w:r>
              <w:rPr>
                <w:rFonts w:ascii="Times New Roman" w:hAnsi="Times New Roman"/>
                <w:bCs/>
                <w:lang w:eastAsia="ko-KR"/>
              </w:rPr>
              <w:t>Test case 7</w:t>
            </w:r>
          </w:p>
        </w:tc>
        <w:tc>
          <w:tcPr>
            <w:tcW w:w="2337" w:type="dxa"/>
            <w:vAlign w:val="center"/>
          </w:tcPr>
          <w:p w14:paraId="4C143887" w14:textId="414D50F1" w:rsidR="007F16D9" w:rsidRDefault="00D954C7"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3EC97FC4" w14:textId="711E65B6" w:rsidR="007F16D9" w:rsidRDefault="007F16D9" w:rsidP="007F16D9">
            <w:pPr>
              <w:rPr>
                <w:rFonts w:ascii="Times New Roman" w:hAnsi="Times New Roman"/>
                <w:b/>
                <w:bCs/>
                <w:lang w:eastAsia="ko-KR"/>
              </w:rPr>
            </w:pPr>
            <w:r>
              <w:rPr>
                <w:rFonts w:ascii="Times New Roman" w:hAnsi="Times New Roman"/>
                <w:bCs/>
                <w:lang w:eastAsia="ko-KR"/>
              </w:rPr>
              <w:t>Test case 15</w:t>
            </w:r>
          </w:p>
        </w:tc>
        <w:tc>
          <w:tcPr>
            <w:tcW w:w="2338" w:type="dxa"/>
            <w:vAlign w:val="center"/>
          </w:tcPr>
          <w:p w14:paraId="53374B2F" w14:textId="32E04593" w:rsidR="007F16D9" w:rsidRDefault="00E00781" w:rsidP="007F16D9">
            <w:pPr>
              <w:rPr>
                <w:rFonts w:ascii="Times New Roman" w:hAnsi="Times New Roman"/>
                <w:b/>
                <w:bCs/>
                <w:lang w:eastAsia="ko-KR"/>
              </w:rPr>
            </w:pPr>
            <w:r>
              <w:rPr>
                <w:rFonts w:ascii="Times New Roman" w:hAnsi="Times New Roman"/>
                <w:b/>
                <w:bCs/>
                <w:lang w:eastAsia="ko-KR"/>
              </w:rPr>
              <w:t>PASS</w:t>
            </w:r>
            <w:bookmarkStart w:id="0" w:name="_GoBack"/>
            <w:bookmarkEnd w:id="0"/>
          </w:p>
        </w:tc>
      </w:tr>
      <w:tr w:rsidR="007F16D9" w14:paraId="32F08ADD" w14:textId="77777777" w:rsidTr="00E74DC9">
        <w:tc>
          <w:tcPr>
            <w:tcW w:w="2337" w:type="dxa"/>
            <w:vAlign w:val="center"/>
          </w:tcPr>
          <w:p w14:paraId="0291DF1E" w14:textId="6A04D3AA" w:rsidR="007F16D9" w:rsidRDefault="007F16D9" w:rsidP="007F16D9">
            <w:pPr>
              <w:rPr>
                <w:rFonts w:ascii="Times New Roman" w:hAnsi="Times New Roman"/>
                <w:b/>
                <w:bCs/>
                <w:lang w:eastAsia="ko-KR"/>
              </w:rPr>
            </w:pPr>
            <w:r>
              <w:rPr>
                <w:rFonts w:ascii="Times New Roman" w:hAnsi="Times New Roman"/>
                <w:bCs/>
                <w:lang w:eastAsia="ko-KR"/>
              </w:rPr>
              <w:t>Test case 8</w:t>
            </w:r>
          </w:p>
        </w:tc>
        <w:tc>
          <w:tcPr>
            <w:tcW w:w="2337" w:type="dxa"/>
            <w:vAlign w:val="center"/>
          </w:tcPr>
          <w:p w14:paraId="31292232" w14:textId="307D75E1" w:rsidR="007F16D9" w:rsidRDefault="00C05928"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121196A9" w14:textId="3630EA82" w:rsidR="007F16D9" w:rsidRDefault="007F16D9" w:rsidP="007F16D9">
            <w:pPr>
              <w:rPr>
                <w:rFonts w:ascii="Times New Roman" w:hAnsi="Times New Roman"/>
                <w:b/>
                <w:bCs/>
                <w:lang w:eastAsia="ko-KR"/>
              </w:rPr>
            </w:pPr>
          </w:p>
        </w:tc>
        <w:tc>
          <w:tcPr>
            <w:tcW w:w="2338" w:type="dxa"/>
            <w:vAlign w:val="center"/>
          </w:tcPr>
          <w:p w14:paraId="47CD883E" w14:textId="77777777" w:rsidR="007F16D9" w:rsidRDefault="007F16D9" w:rsidP="007F16D9">
            <w:pPr>
              <w:rPr>
                <w:rFonts w:ascii="Times New Roman" w:hAnsi="Times New Roman"/>
                <w:b/>
                <w:bCs/>
                <w:lang w:eastAsia="ko-KR"/>
              </w:rPr>
            </w:pPr>
          </w:p>
        </w:tc>
      </w:tr>
    </w:tbl>
    <w:p w14:paraId="54DD5F39" w14:textId="77777777" w:rsidR="007F16D9" w:rsidRDefault="007F16D9" w:rsidP="0064146D">
      <w:pPr>
        <w:spacing w:after="0" w:line="240" w:lineRule="auto"/>
        <w:rPr>
          <w:rFonts w:ascii="Times New Roman" w:hAnsi="Times New Roman"/>
          <w:b/>
          <w:bCs/>
          <w:lang w:eastAsia="ko-KR"/>
        </w:rPr>
      </w:pPr>
    </w:p>
    <w:p w14:paraId="40C5ACC6" w14:textId="77777777" w:rsidR="0064146D" w:rsidRDefault="0064146D" w:rsidP="0064146D">
      <w:pPr>
        <w:spacing w:after="0" w:line="240" w:lineRule="auto"/>
        <w:rPr>
          <w:rFonts w:ascii="Times New Roman" w:hAnsi="Times New Roman"/>
          <w:bCs/>
          <w:lang w:eastAsia="ko-KR"/>
        </w:rPr>
      </w:pPr>
    </w:p>
    <w:p w14:paraId="0AA732C4" w14:textId="77777777" w:rsidR="0064146D" w:rsidRDefault="0064146D" w:rsidP="0064146D">
      <w:pPr>
        <w:spacing w:after="0" w:line="240" w:lineRule="auto"/>
        <w:rPr>
          <w:rFonts w:ascii="Times New Roman" w:hAnsi="Times New Roman"/>
          <w:bCs/>
          <w:lang w:eastAsia="ko-KR"/>
        </w:rPr>
      </w:pPr>
    </w:p>
    <w:p w14:paraId="4B532DFE" w14:textId="1AF33A75" w:rsidR="007F16D9" w:rsidRDefault="007F16D9" w:rsidP="007F16D9">
      <w:pPr>
        <w:rPr>
          <w:rFonts w:ascii="Times New Roman" w:hAnsi="Times New Roman"/>
          <w:b/>
          <w:bCs/>
          <w:sz w:val="28"/>
          <w:szCs w:val="28"/>
          <w:lang w:eastAsia="ko-KR"/>
        </w:rPr>
      </w:pPr>
      <w:r>
        <w:rPr>
          <w:rFonts w:ascii="Times New Roman" w:hAnsi="Times New Roman"/>
          <w:b/>
          <w:bCs/>
          <w:sz w:val="28"/>
          <w:szCs w:val="28"/>
          <w:lang w:eastAsia="ko-KR"/>
        </w:rPr>
        <w:t>Test Case descriptions</w:t>
      </w:r>
    </w:p>
    <w:p w14:paraId="4676A7C9" w14:textId="77777777" w:rsidR="0064146D" w:rsidRDefault="0064146D" w:rsidP="0064146D">
      <w:pPr>
        <w:pStyle w:val="Heading1"/>
        <w:spacing w:before="60" w:after="60"/>
        <w:jc w:val="left"/>
        <w:rPr>
          <w:rFonts w:eastAsia="Batang"/>
          <w:b w:val="0"/>
          <w:color w:val="333333"/>
          <w:sz w:val="22"/>
          <w:szCs w:val="22"/>
          <w:lang w:eastAsia="ko-KR"/>
        </w:rPr>
      </w:pPr>
      <w:r>
        <w:rPr>
          <w:rFonts w:eastAsia="Batang"/>
          <w:color w:val="333333"/>
          <w:sz w:val="22"/>
          <w:szCs w:val="22"/>
          <w:lang w:eastAsia="ko-KR"/>
        </w:rPr>
        <w:t>Note: Y</w:t>
      </w:r>
      <w:r>
        <w:rPr>
          <w:rFonts w:eastAsia="Batang"/>
          <w:color w:val="333333"/>
          <w:sz w:val="22"/>
          <w:szCs w:val="22"/>
        </w:rPr>
        <w:t xml:space="preserve">ou have to include screenshot(s) </w:t>
      </w:r>
      <w:r>
        <w:rPr>
          <w:rFonts w:eastAsia="Batang"/>
          <w:color w:val="333333"/>
          <w:sz w:val="22"/>
          <w:szCs w:val="22"/>
          <w:lang w:eastAsia="ko-KR"/>
        </w:rPr>
        <w:t xml:space="preserve">of each </w:t>
      </w:r>
      <w:r>
        <w:rPr>
          <w:rFonts w:eastAsia="Batang"/>
          <w:color w:val="333333"/>
          <w:sz w:val="22"/>
          <w:szCs w:val="22"/>
        </w:rPr>
        <w:t xml:space="preserve">test case </w:t>
      </w:r>
      <w:r>
        <w:rPr>
          <w:rFonts w:eastAsia="Batang"/>
          <w:color w:val="333333"/>
          <w:sz w:val="22"/>
          <w:szCs w:val="22"/>
          <w:lang w:eastAsia="ko-KR"/>
        </w:rPr>
        <w:t>a</w:t>
      </w:r>
      <w:r>
        <w:rPr>
          <w:rFonts w:eastAsia="Batang"/>
          <w:color w:val="333333"/>
          <w:sz w:val="22"/>
          <w:szCs w:val="22"/>
        </w:rPr>
        <w:t>s evidence to show that your app work</w:t>
      </w:r>
      <w:r>
        <w:rPr>
          <w:rFonts w:eastAsia="Batang"/>
          <w:color w:val="333333"/>
          <w:sz w:val="22"/>
          <w:szCs w:val="22"/>
          <w:lang w:eastAsia="ko-KR"/>
        </w:rPr>
        <w:t>s</w:t>
      </w:r>
      <w:r>
        <w:rPr>
          <w:rFonts w:eastAsia="Batang"/>
          <w:color w:val="333333"/>
          <w:sz w:val="22"/>
          <w:szCs w:val="22"/>
        </w:rPr>
        <w:t xml:space="preserve"> well on your laptop.</w:t>
      </w:r>
      <w:r>
        <w:rPr>
          <w:rFonts w:eastAsia="Batang"/>
          <w:b w:val="0"/>
          <w:color w:val="333333"/>
          <w:sz w:val="22"/>
          <w:szCs w:val="22"/>
        </w:rPr>
        <w:t xml:space="preserve"> </w:t>
      </w:r>
    </w:p>
    <w:p w14:paraId="510F9E03" w14:textId="77777777" w:rsidR="0064146D" w:rsidRDefault="0064146D" w:rsidP="0064146D">
      <w:pPr>
        <w:rPr>
          <w:rFonts w:eastAsia="Batang"/>
          <w:lang w:eastAsia="ko-KR"/>
        </w:rPr>
      </w:pPr>
    </w:p>
    <w:p w14:paraId="5F2DCAAE"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 xml:space="preserve">When your app starts, it should provide the main menu GUI with four options of “Create Account”, “Reserve Seat”, “Cancel Reservation”, and “Manage System”. </w:t>
      </w:r>
    </w:p>
    <w:p w14:paraId="7AC55D22" w14:textId="77777777" w:rsidR="0064146D" w:rsidRDefault="0064146D" w:rsidP="0064146D">
      <w:pPr>
        <w:spacing w:after="0" w:line="240" w:lineRule="auto"/>
        <w:ind w:left="720"/>
        <w:rPr>
          <w:rFonts w:ascii="Times New Roman" w:hAnsi="Times New Roman"/>
          <w:bCs/>
        </w:rPr>
      </w:pPr>
    </w:p>
    <w:p w14:paraId="0092DF16" w14:textId="77777777" w:rsidR="0064146D" w:rsidRDefault="0064146D" w:rsidP="0064146D">
      <w:pPr>
        <w:spacing w:after="0" w:line="240" w:lineRule="auto"/>
        <w:ind w:left="720"/>
        <w:rPr>
          <w:rFonts w:ascii="Times New Roman" w:hAnsi="Times New Roman"/>
          <w:bCs/>
        </w:rPr>
      </w:pPr>
    </w:p>
    <w:p w14:paraId="1D84FAAE"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Create a correct account</w:t>
      </w:r>
    </w:p>
    <w:p w14:paraId="119194B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Create Account"</w:t>
      </w:r>
    </w:p>
    <w:p w14:paraId="19031BF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2754AF0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Byun7</w:t>
      </w:r>
    </w:p>
    <w:p w14:paraId="76CA9A8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informs the Customer that the new account has been created successfully. </w:t>
      </w:r>
    </w:p>
    <w:p w14:paraId="559646F4" w14:textId="77777777" w:rsidR="0064146D" w:rsidRDefault="0064146D" w:rsidP="0064146D">
      <w:pPr>
        <w:spacing w:after="0" w:line="240" w:lineRule="auto"/>
        <w:ind w:left="720" w:firstLine="720"/>
        <w:rPr>
          <w:rFonts w:ascii="Times New Roman" w:hAnsi="Times New Roman"/>
          <w:bCs/>
        </w:rPr>
      </w:pPr>
      <w:r>
        <w:rPr>
          <w:rFonts w:ascii="Times New Roman" w:hAnsi="Times New Roman"/>
          <w:bCs/>
        </w:rPr>
        <w:t>After that, the System should display the main menu.</w:t>
      </w:r>
    </w:p>
    <w:p w14:paraId="012CD915" w14:textId="77777777" w:rsidR="0064146D" w:rsidRDefault="0064146D" w:rsidP="0064146D">
      <w:pPr>
        <w:spacing w:after="0" w:line="240" w:lineRule="auto"/>
        <w:ind w:left="720"/>
        <w:rPr>
          <w:rFonts w:ascii="Times New Roman" w:hAnsi="Times New Roman"/>
          <w:bCs/>
        </w:rPr>
      </w:pPr>
    </w:p>
    <w:p w14:paraId="3090B752" w14:textId="77777777" w:rsidR="0064146D" w:rsidRDefault="0064146D" w:rsidP="0064146D">
      <w:pPr>
        <w:spacing w:after="0" w:line="240" w:lineRule="auto"/>
        <w:ind w:left="720"/>
        <w:rPr>
          <w:rFonts w:ascii="Times New Roman" w:hAnsi="Times New Roman"/>
          <w:bCs/>
        </w:rPr>
      </w:pPr>
    </w:p>
    <w:p w14:paraId="3AD5A393"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Manage the system - Verify the new account</w:t>
      </w:r>
    </w:p>
    <w:p w14:paraId="30F11B2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Manage System"</w:t>
      </w:r>
    </w:p>
    <w:p w14:paraId="2CAA7F2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admiM2 </w:t>
      </w:r>
    </w:p>
    <w:p w14:paraId="23DDD86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admiM2 </w:t>
      </w:r>
    </w:p>
    <w:p w14:paraId="10C3FFA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w:t>
      </w:r>
    </w:p>
    <w:p w14:paraId="4A3446E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1. Transaction type: New account</w:t>
      </w:r>
    </w:p>
    <w:p w14:paraId="5291929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2. Customer's username: !!Byun7</w:t>
      </w:r>
    </w:p>
    <w:p w14:paraId="35B28AC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Transaction date: Depend</w:t>
      </w:r>
      <w:r>
        <w:rPr>
          <w:rFonts w:ascii="Times New Roman" w:hAnsi="Times New Roman"/>
          <w:bCs/>
          <w:lang w:eastAsia="ko-KR"/>
        </w:rPr>
        <w:t>ing</w:t>
      </w:r>
      <w:r>
        <w:rPr>
          <w:rFonts w:ascii="Times New Roman" w:hAnsi="Times New Roman"/>
          <w:bCs/>
        </w:rPr>
        <w:t xml:space="preserve"> on the test</w:t>
      </w:r>
      <w:r>
        <w:rPr>
          <w:rFonts w:ascii="Times New Roman" w:hAnsi="Times New Roman"/>
          <w:bCs/>
          <w:lang w:eastAsia="ko-KR"/>
        </w:rPr>
        <w:t xml:space="preserve"> case 2 execution date</w:t>
      </w:r>
      <w:r>
        <w:rPr>
          <w:rFonts w:ascii="Times New Roman" w:hAnsi="Times New Roman"/>
          <w:bCs/>
        </w:rPr>
        <w:t xml:space="preserve">. </w:t>
      </w:r>
    </w:p>
    <w:p w14:paraId="1D836DF5" w14:textId="77777777" w:rsidR="0064146D" w:rsidRDefault="0064146D" w:rsidP="0064146D">
      <w:pPr>
        <w:spacing w:after="0" w:line="240" w:lineRule="auto"/>
        <w:ind w:left="720"/>
        <w:rPr>
          <w:rFonts w:ascii="Times New Roman" w:hAnsi="Times New Roman"/>
          <w:bCs/>
        </w:rPr>
      </w:pPr>
      <w:r>
        <w:rPr>
          <w:rFonts w:ascii="Times New Roman" w:hAnsi="Times New Roman"/>
          <w:bCs/>
        </w:rPr>
        <w:lastRenderedPageBreak/>
        <w:t xml:space="preserve">          4. Transaction time (= hour and minute): Depend</w:t>
      </w:r>
      <w:r>
        <w:rPr>
          <w:rFonts w:ascii="Times New Roman" w:hAnsi="Times New Roman"/>
          <w:bCs/>
          <w:lang w:eastAsia="ko-KR"/>
        </w:rPr>
        <w:t>ing</w:t>
      </w:r>
      <w:r>
        <w:rPr>
          <w:rFonts w:ascii="Times New Roman" w:hAnsi="Times New Roman"/>
          <w:bCs/>
        </w:rPr>
        <w:t xml:space="preserve"> on the test</w:t>
      </w:r>
      <w:r>
        <w:rPr>
          <w:rFonts w:ascii="Times New Roman" w:hAnsi="Times New Roman"/>
          <w:bCs/>
          <w:lang w:eastAsia="ko-KR"/>
        </w:rPr>
        <w:t xml:space="preserve"> case 2 execution time</w:t>
      </w:r>
      <w:r>
        <w:rPr>
          <w:rFonts w:ascii="Times New Roman" w:hAnsi="Times New Roman"/>
          <w:bCs/>
        </w:rPr>
        <w:t>.</w:t>
      </w:r>
    </w:p>
    <w:p w14:paraId="561E0C2C" w14:textId="77777777" w:rsidR="0064146D" w:rsidRDefault="0064146D" w:rsidP="0064146D">
      <w:pPr>
        <w:spacing w:after="0" w:line="240" w:lineRule="auto"/>
        <w:ind w:left="720"/>
        <w:rPr>
          <w:rFonts w:ascii="Times New Roman" w:hAnsi="Times New Roman"/>
          <w:bCs/>
        </w:rPr>
      </w:pPr>
    </w:p>
    <w:p w14:paraId="59C5C85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In this test case, </w:t>
      </w:r>
      <w:r>
        <w:rPr>
          <w:rFonts w:ascii="Times New Roman" w:hAnsi="Times New Roman"/>
          <w:bCs/>
          <w:lang w:eastAsia="ko-KR"/>
        </w:rPr>
        <w:t>the System Operator</w:t>
      </w:r>
      <w:r>
        <w:rPr>
          <w:rFonts w:ascii="Times New Roman" w:hAnsi="Times New Roman"/>
          <w:bCs/>
        </w:rPr>
        <w:t xml:space="preserve"> do</w:t>
      </w:r>
      <w:r>
        <w:rPr>
          <w:rFonts w:ascii="Times New Roman" w:hAnsi="Times New Roman"/>
          <w:bCs/>
          <w:lang w:eastAsia="ko-KR"/>
        </w:rPr>
        <w:t>esn’t</w:t>
      </w:r>
      <w:r>
        <w:rPr>
          <w:rFonts w:ascii="Times New Roman" w:hAnsi="Times New Roman"/>
          <w:bCs/>
        </w:rPr>
        <w:t xml:space="preserve"> add new flight information.</w:t>
      </w:r>
    </w:p>
    <w:p w14:paraId="13A412C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the main menu.</w:t>
      </w:r>
    </w:p>
    <w:p w14:paraId="1870BC87" w14:textId="77777777" w:rsidR="0064146D" w:rsidRDefault="0064146D" w:rsidP="0064146D">
      <w:pPr>
        <w:spacing w:after="0" w:line="240" w:lineRule="auto"/>
        <w:rPr>
          <w:rFonts w:ascii="Times New Roman" w:hAnsi="Times New Roman"/>
          <w:bCs/>
        </w:rPr>
      </w:pPr>
    </w:p>
    <w:p w14:paraId="37FD39EC" w14:textId="77777777" w:rsidR="0064146D" w:rsidRDefault="0064146D" w:rsidP="0064146D">
      <w:pPr>
        <w:spacing w:after="0" w:line="240" w:lineRule="auto"/>
        <w:rPr>
          <w:rFonts w:ascii="Times New Roman" w:hAnsi="Times New Roman"/>
          <w:bCs/>
        </w:rPr>
      </w:pPr>
    </w:p>
    <w:p w14:paraId="08A3D307"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Create an incorrect account</w:t>
      </w:r>
    </w:p>
    <w:p w14:paraId="0FE3612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Create Account"</w:t>
      </w:r>
    </w:p>
    <w:p w14:paraId="2113C69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0EB5DD5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byun7</w:t>
      </w:r>
    </w:p>
    <w:p w14:paraId="71F8B6E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an error message.</w:t>
      </w:r>
    </w:p>
    <w:p w14:paraId="6D8CCDF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4DC79E0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7E057BA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7byun</w:t>
      </w:r>
    </w:p>
    <w:p w14:paraId="3364C59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an error message again.</w:t>
      </w:r>
    </w:p>
    <w:p w14:paraId="3BFC7C6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 Customer confirms the error message.</w:t>
      </w:r>
    </w:p>
    <w:p w14:paraId="603E749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n, it displays the main menu.</w:t>
      </w:r>
    </w:p>
    <w:p w14:paraId="0D008264" w14:textId="77098A1B" w:rsidR="0064146D" w:rsidRDefault="0064146D">
      <w:pPr>
        <w:rPr>
          <w:rFonts w:ascii="Times New Roman" w:hAnsi="Times New Roman"/>
          <w:bCs/>
        </w:rPr>
      </w:pPr>
    </w:p>
    <w:p w14:paraId="52D4B5CD" w14:textId="77777777" w:rsidR="0064146D" w:rsidRDefault="0064146D" w:rsidP="0064146D">
      <w:pPr>
        <w:spacing w:after="0" w:line="240" w:lineRule="auto"/>
        <w:rPr>
          <w:rFonts w:ascii="Times New Roman" w:hAnsi="Times New Roman"/>
          <w:bCs/>
        </w:rPr>
      </w:pPr>
    </w:p>
    <w:p w14:paraId="6796EF7F"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Create an incorrect account - Duplicated username</w:t>
      </w:r>
    </w:p>
    <w:p w14:paraId="246ECBA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Create Account"</w:t>
      </w:r>
    </w:p>
    <w:p w14:paraId="4988A54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riAn7</w:t>
      </w:r>
    </w:p>
    <w:p w14:paraId="1A3A8C0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123aBc##</w:t>
      </w:r>
    </w:p>
    <w:p w14:paraId="531B01EC"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 an error message.</w:t>
      </w:r>
    </w:p>
    <w:p w14:paraId="4E258D9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11B6491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191F437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Byun7</w:t>
      </w:r>
    </w:p>
    <w:p w14:paraId="5F6BD79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an error message again.</w:t>
      </w:r>
    </w:p>
    <w:p w14:paraId="473B826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 Customer confirms the error message.</w:t>
      </w:r>
    </w:p>
    <w:p w14:paraId="510626C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n it displays the main menu.</w:t>
      </w:r>
    </w:p>
    <w:p w14:paraId="740B2C3C" w14:textId="77777777" w:rsidR="0064146D" w:rsidRDefault="0064146D" w:rsidP="0064146D">
      <w:pPr>
        <w:spacing w:after="0" w:line="240" w:lineRule="auto"/>
        <w:rPr>
          <w:rFonts w:ascii="Times New Roman" w:hAnsi="Times New Roman"/>
          <w:bCs/>
        </w:rPr>
      </w:pPr>
    </w:p>
    <w:p w14:paraId="6BACE89D" w14:textId="77777777" w:rsidR="0064146D" w:rsidRDefault="0064146D" w:rsidP="0064146D">
      <w:pPr>
        <w:spacing w:after="0" w:line="240" w:lineRule="auto"/>
        <w:rPr>
          <w:rFonts w:ascii="Times New Roman" w:hAnsi="Times New Roman"/>
          <w:bCs/>
        </w:rPr>
      </w:pPr>
    </w:p>
    <w:p w14:paraId="6364C1C0"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Reserve seat</w:t>
      </w:r>
    </w:p>
    <w:p w14:paraId="2B69C03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Reserve Seat"</w:t>
      </w:r>
    </w:p>
    <w:p w14:paraId="12FEB85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Monterey</w:t>
      </w:r>
    </w:p>
    <w:p w14:paraId="50F1F52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Seattle</w:t>
      </w:r>
    </w:p>
    <w:p w14:paraId="6D57EC4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2</w:t>
      </w:r>
    </w:p>
    <w:p w14:paraId="611068A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 two possible flights of Otter201 and Otter205</w:t>
      </w:r>
    </w:p>
    <w:p w14:paraId="4D8CFC62" w14:textId="77777777" w:rsidR="0064146D" w:rsidRDefault="0064146D" w:rsidP="0064146D">
      <w:pPr>
        <w:spacing w:after="0" w:line="240" w:lineRule="auto"/>
        <w:rPr>
          <w:rFonts w:ascii="Times New Roman" w:hAnsi="Times New Roman"/>
          <w:bCs/>
        </w:rPr>
      </w:pPr>
      <w:r>
        <w:rPr>
          <w:rFonts w:ascii="Times New Roman" w:hAnsi="Times New Roman"/>
          <w:bCs/>
        </w:rPr>
        <w:t xml:space="preserve">                      1. The Customer picks Otter201</w:t>
      </w:r>
    </w:p>
    <w:p w14:paraId="34BB0A47" w14:textId="77777777" w:rsidR="0064146D" w:rsidRDefault="0064146D" w:rsidP="0064146D">
      <w:pPr>
        <w:spacing w:after="0" w:line="240" w:lineRule="auto"/>
        <w:rPr>
          <w:rFonts w:ascii="Times New Roman" w:hAnsi="Times New Roman"/>
          <w:bCs/>
        </w:rPr>
      </w:pPr>
      <w:r>
        <w:rPr>
          <w:rFonts w:ascii="Times New Roman" w:hAnsi="Times New Roman"/>
          <w:bCs/>
        </w:rPr>
        <w:t xml:space="preserve">                       2. The Customer enters Username: !!Byun7</w:t>
      </w:r>
    </w:p>
    <w:p w14:paraId="068614FF" w14:textId="77777777" w:rsidR="0064146D" w:rsidRDefault="0064146D" w:rsidP="0064146D">
      <w:pPr>
        <w:spacing w:after="0" w:line="240" w:lineRule="auto"/>
        <w:rPr>
          <w:rFonts w:ascii="Times New Roman" w:hAnsi="Times New Roman"/>
          <w:bCs/>
        </w:rPr>
      </w:pPr>
      <w:r>
        <w:rPr>
          <w:rFonts w:ascii="Times New Roman" w:hAnsi="Times New Roman"/>
          <w:bCs/>
        </w:rPr>
        <w:t xml:space="preserve">                                                              Password: !!Byun7</w:t>
      </w:r>
    </w:p>
    <w:p w14:paraId="60E02DE3" w14:textId="77777777" w:rsidR="0064146D" w:rsidRDefault="0064146D" w:rsidP="0064146D">
      <w:pPr>
        <w:spacing w:after="0" w:line="240" w:lineRule="auto"/>
        <w:ind w:left="720"/>
        <w:rPr>
          <w:rFonts w:ascii="Times New Roman" w:hAnsi="Times New Roman"/>
          <w:bCs/>
        </w:rPr>
      </w:pPr>
    </w:p>
    <w:p w14:paraId="134D409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The System confirms it and displays</w:t>
      </w:r>
    </w:p>
    <w:p w14:paraId="15B3ECF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3296D98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Flight number: Otter201</w:t>
      </w:r>
    </w:p>
    <w:p w14:paraId="6025194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Monterey, 11:00(AM)</w:t>
      </w:r>
    </w:p>
    <w:p w14:paraId="0A47292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Seattle</w:t>
      </w:r>
    </w:p>
    <w:p w14:paraId="6701D89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2</w:t>
      </w:r>
    </w:p>
    <w:p w14:paraId="4CDFE20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Reservation number: Depend</w:t>
      </w:r>
      <w:r>
        <w:rPr>
          <w:rFonts w:ascii="Times New Roman" w:hAnsi="Times New Roman"/>
          <w:bCs/>
          <w:lang w:eastAsia="ko-KR"/>
        </w:rPr>
        <w:t>ing</w:t>
      </w:r>
      <w:r>
        <w:rPr>
          <w:rFonts w:ascii="Times New Roman" w:hAnsi="Times New Roman"/>
          <w:bCs/>
        </w:rPr>
        <w:t xml:space="preserve"> on the test.</w:t>
      </w:r>
    </w:p>
    <w:p w14:paraId="43EE8B4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Total amount:  $401.00</w:t>
      </w:r>
    </w:p>
    <w:p w14:paraId="3161AB69" w14:textId="77777777" w:rsidR="0064146D" w:rsidRDefault="0064146D" w:rsidP="0064146D">
      <w:pPr>
        <w:spacing w:after="0" w:line="240" w:lineRule="auto"/>
        <w:ind w:left="720"/>
        <w:rPr>
          <w:rFonts w:ascii="Times New Roman" w:hAnsi="Times New Roman"/>
          <w:bCs/>
        </w:rPr>
      </w:pPr>
    </w:p>
    <w:p w14:paraId="0AF9B0B7"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The Customer confirms it</w:t>
      </w:r>
    </w:p>
    <w:p w14:paraId="27FD209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34D81EF7"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5. The System displays the main menu.</w:t>
      </w:r>
    </w:p>
    <w:p w14:paraId="51B28066" w14:textId="35E569B6" w:rsidR="0064146D" w:rsidRDefault="0064146D">
      <w:pPr>
        <w:rPr>
          <w:rFonts w:ascii="Times New Roman" w:hAnsi="Times New Roman"/>
          <w:bCs/>
        </w:rPr>
      </w:pPr>
    </w:p>
    <w:p w14:paraId="11699CA6" w14:textId="77777777" w:rsidR="0064146D" w:rsidRDefault="0064146D" w:rsidP="0064146D">
      <w:pPr>
        <w:spacing w:after="0" w:line="240" w:lineRule="auto"/>
        <w:rPr>
          <w:rFonts w:ascii="Times New Roman" w:hAnsi="Times New Roman"/>
          <w:bCs/>
        </w:rPr>
      </w:pPr>
    </w:p>
    <w:p w14:paraId="47F4ACA2"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Reserve seat - One more trial</w:t>
      </w:r>
    </w:p>
    <w:p w14:paraId="108FAC0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Reserve Seat"</w:t>
      </w:r>
    </w:p>
    <w:p w14:paraId="72C8497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Los Angeles</w:t>
      </w:r>
    </w:p>
    <w:p w14:paraId="08B70C7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Monterey</w:t>
      </w:r>
    </w:p>
    <w:p w14:paraId="7164CCC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6</w:t>
      </w:r>
    </w:p>
    <w:p w14:paraId="4310A89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 one possible flight of Otter102</w:t>
      </w:r>
    </w:p>
    <w:p w14:paraId="7120689E" w14:textId="77777777" w:rsidR="0064146D" w:rsidRDefault="0064146D" w:rsidP="0064146D">
      <w:pPr>
        <w:spacing w:after="0" w:line="240" w:lineRule="auto"/>
        <w:rPr>
          <w:rFonts w:ascii="Times New Roman" w:hAnsi="Times New Roman"/>
          <w:bCs/>
        </w:rPr>
      </w:pPr>
      <w:r>
        <w:rPr>
          <w:rFonts w:ascii="Times New Roman" w:hAnsi="Times New Roman"/>
          <w:bCs/>
        </w:rPr>
        <w:t xml:space="preserve">                      1. The Customer picks Otter102</w:t>
      </w:r>
    </w:p>
    <w:p w14:paraId="035A6558" w14:textId="77777777" w:rsidR="0064146D" w:rsidRDefault="0064146D" w:rsidP="0064146D">
      <w:pPr>
        <w:spacing w:after="0" w:line="240" w:lineRule="auto"/>
        <w:rPr>
          <w:rFonts w:ascii="Times New Roman" w:hAnsi="Times New Roman"/>
          <w:bCs/>
        </w:rPr>
      </w:pPr>
      <w:r>
        <w:rPr>
          <w:rFonts w:ascii="Times New Roman" w:hAnsi="Times New Roman"/>
          <w:bCs/>
        </w:rPr>
        <w:t xml:space="preserve">                       2. The Customer enters Username: !!Byun7</w:t>
      </w:r>
    </w:p>
    <w:p w14:paraId="3DEEA2D5" w14:textId="77777777" w:rsidR="0064146D" w:rsidRDefault="0064146D" w:rsidP="0064146D">
      <w:pPr>
        <w:spacing w:after="0" w:line="240" w:lineRule="auto"/>
        <w:rPr>
          <w:rFonts w:ascii="Times New Roman" w:hAnsi="Times New Roman"/>
          <w:bCs/>
        </w:rPr>
      </w:pPr>
      <w:r>
        <w:rPr>
          <w:rFonts w:ascii="Times New Roman" w:hAnsi="Times New Roman"/>
          <w:bCs/>
        </w:rPr>
        <w:t xml:space="preserve">                                                              Password: !!Byun7</w:t>
      </w:r>
    </w:p>
    <w:p w14:paraId="06E99242" w14:textId="77777777" w:rsidR="0064146D" w:rsidRDefault="0064146D" w:rsidP="0064146D">
      <w:pPr>
        <w:spacing w:after="0" w:line="240" w:lineRule="auto"/>
        <w:ind w:left="720"/>
        <w:rPr>
          <w:rFonts w:ascii="Times New Roman" w:hAnsi="Times New Roman"/>
          <w:bCs/>
        </w:rPr>
      </w:pPr>
    </w:p>
    <w:p w14:paraId="499CAF6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The System confirms it and displays</w:t>
      </w:r>
    </w:p>
    <w:p w14:paraId="1B0158C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1DB6E49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Flight number: Otter102</w:t>
      </w:r>
    </w:p>
    <w:p w14:paraId="0C6D489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Los Angeles, 1:00(PM)</w:t>
      </w:r>
    </w:p>
    <w:p w14:paraId="5786450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Monterey</w:t>
      </w:r>
    </w:p>
    <w:p w14:paraId="551339F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6</w:t>
      </w:r>
    </w:p>
    <w:p w14:paraId="5DA4A94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Reservation number: Depend</w:t>
      </w:r>
      <w:r>
        <w:rPr>
          <w:rFonts w:ascii="Times New Roman" w:hAnsi="Times New Roman"/>
          <w:bCs/>
          <w:lang w:eastAsia="ko-KR"/>
        </w:rPr>
        <w:t>ing</w:t>
      </w:r>
      <w:r>
        <w:rPr>
          <w:rFonts w:ascii="Times New Roman" w:hAnsi="Times New Roman"/>
          <w:bCs/>
        </w:rPr>
        <w:t xml:space="preserve"> on the test.</w:t>
      </w:r>
    </w:p>
    <w:p w14:paraId="10FFDB9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Total amount:  $900.00</w:t>
      </w:r>
    </w:p>
    <w:p w14:paraId="429924C6" w14:textId="77777777" w:rsidR="0064146D" w:rsidRDefault="0064146D" w:rsidP="0064146D">
      <w:pPr>
        <w:spacing w:after="0" w:line="240" w:lineRule="auto"/>
        <w:ind w:left="720"/>
        <w:rPr>
          <w:rFonts w:ascii="Times New Roman" w:hAnsi="Times New Roman"/>
          <w:bCs/>
        </w:rPr>
      </w:pPr>
    </w:p>
    <w:p w14:paraId="08249AB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The Customer confirms it</w:t>
      </w:r>
    </w:p>
    <w:p w14:paraId="7F514A8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6CA61A2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5. The System displays the main menu.</w:t>
      </w:r>
    </w:p>
    <w:p w14:paraId="3B45373C" w14:textId="77777777" w:rsidR="0064146D" w:rsidRDefault="0064146D" w:rsidP="0064146D">
      <w:pPr>
        <w:spacing w:after="0" w:line="240" w:lineRule="auto"/>
        <w:rPr>
          <w:rFonts w:ascii="Times New Roman" w:hAnsi="Times New Roman"/>
          <w:bCs/>
        </w:rPr>
      </w:pPr>
    </w:p>
    <w:p w14:paraId="6964CB24" w14:textId="77777777" w:rsidR="0064146D" w:rsidRDefault="0064146D" w:rsidP="0064146D">
      <w:pPr>
        <w:spacing w:after="0" w:line="240" w:lineRule="auto"/>
        <w:rPr>
          <w:rFonts w:ascii="Times New Roman" w:hAnsi="Times New Roman"/>
          <w:bCs/>
        </w:rPr>
      </w:pPr>
      <w:r>
        <w:rPr>
          <w:rFonts w:ascii="Times New Roman" w:hAnsi="Times New Roman"/>
          <w:bCs/>
        </w:rPr>
        <w:t xml:space="preserve">      </w:t>
      </w:r>
    </w:p>
    <w:p w14:paraId="5AD215D1"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 xml:space="preserve">Reserve seat - Handle No Seats Available </w:t>
      </w:r>
    </w:p>
    <w:p w14:paraId="489BE8C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Reserve Seat"</w:t>
      </w:r>
    </w:p>
    <w:p w14:paraId="203E5C8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Monterey </w:t>
      </w:r>
    </w:p>
    <w:p w14:paraId="136FB9E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Los Angeles</w:t>
      </w:r>
    </w:p>
    <w:p w14:paraId="403A874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10</w:t>
      </w:r>
    </w:p>
    <w:p w14:paraId="2063FAB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inform the Customer that the reservation can’t be made due to the system restriction.</w:t>
      </w:r>
    </w:p>
    <w:p w14:paraId="3696357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 Customer confirms the error message.</w:t>
      </w:r>
    </w:p>
    <w:p w14:paraId="3B8E0127" w14:textId="77777777" w:rsidR="0064146D" w:rsidRDefault="0064146D" w:rsidP="0064146D">
      <w:pPr>
        <w:spacing w:after="0" w:line="240" w:lineRule="auto"/>
        <w:ind w:left="720"/>
        <w:rPr>
          <w:rFonts w:ascii="Times New Roman" w:hAnsi="Times New Roman"/>
          <w:bCs/>
        </w:rPr>
      </w:pPr>
    </w:p>
    <w:p w14:paraId="51CF16B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Monterey</w:t>
      </w:r>
    </w:p>
    <w:p w14:paraId="10A7A41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Los Angeles</w:t>
      </w:r>
    </w:p>
    <w:p w14:paraId="0A4E6A3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5</w:t>
      </w:r>
    </w:p>
    <w:p w14:paraId="7D4C5B8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 one possible flight of Otter101</w:t>
      </w:r>
    </w:p>
    <w:p w14:paraId="75600456" w14:textId="77777777" w:rsidR="0064146D" w:rsidRDefault="0064146D" w:rsidP="0064146D">
      <w:pPr>
        <w:spacing w:after="0" w:line="240" w:lineRule="auto"/>
        <w:rPr>
          <w:rFonts w:ascii="Times New Roman" w:hAnsi="Times New Roman"/>
          <w:bCs/>
        </w:rPr>
      </w:pPr>
      <w:r>
        <w:rPr>
          <w:rFonts w:ascii="Times New Roman" w:hAnsi="Times New Roman"/>
          <w:bCs/>
        </w:rPr>
        <w:t xml:space="preserve">                      1. The Customer picks Otter101</w:t>
      </w:r>
    </w:p>
    <w:p w14:paraId="7F933D5E" w14:textId="77777777" w:rsidR="0064146D" w:rsidRDefault="0064146D" w:rsidP="0064146D">
      <w:pPr>
        <w:spacing w:after="0" w:line="240" w:lineRule="auto"/>
        <w:rPr>
          <w:rFonts w:ascii="Times New Roman" w:hAnsi="Times New Roman"/>
          <w:bCs/>
        </w:rPr>
      </w:pPr>
      <w:r>
        <w:rPr>
          <w:rFonts w:ascii="Times New Roman" w:hAnsi="Times New Roman"/>
          <w:bCs/>
        </w:rPr>
        <w:t xml:space="preserve">                       2. The Customer enters Username: !!Byun7</w:t>
      </w:r>
    </w:p>
    <w:p w14:paraId="4EA62F2A" w14:textId="77777777" w:rsidR="0064146D" w:rsidRDefault="0064146D" w:rsidP="0064146D">
      <w:pPr>
        <w:spacing w:after="0" w:line="240" w:lineRule="auto"/>
        <w:rPr>
          <w:rFonts w:ascii="Times New Roman" w:hAnsi="Times New Roman"/>
          <w:bCs/>
        </w:rPr>
      </w:pPr>
      <w:r>
        <w:rPr>
          <w:rFonts w:ascii="Times New Roman" w:hAnsi="Times New Roman"/>
          <w:bCs/>
        </w:rPr>
        <w:t xml:space="preserve">                                                              Password: !!Byun7</w:t>
      </w:r>
    </w:p>
    <w:p w14:paraId="586C4D60" w14:textId="77777777" w:rsidR="0064146D" w:rsidRDefault="0064146D" w:rsidP="0064146D">
      <w:pPr>
        <w:spacing w:after="0" w:line="240" w:lineRule="auto"/>
        <w:ind w:left="720"/>
        <w:rPr>
          <w:rFonts w:ascii="Times New Roman" w:hAnsi="Times New Roman"/>
          <w:bCs/>
        </w:rPr>
      </w:pPr>
    </w:p>
    <w:p w14:paraId="4DE1440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The System confirms it and displays</w:t>
      </w:r>
    </w:p>
    <w:p w14:paraId="55FB867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2D61D5A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Flight number: Otter101</w:t>
      </w:r>
    </w:p>
    <w:p w14:paraId="1D4F16E8" w14:textId="77777777" w:rsidR="0064146D" w:rsidRDefault="0064146D" w:rsidP="0064146D">
      <w:pPr>
        <w:spacing w:after="0" w:line="240" w:lineRule="auto"/>
        <w:ind w:left="720"/>
        <w:rPr>
          <w:rFonts w:ascii="Times New Roman" w:hAnsi="Times New Roman"/>
          <w:bCs/>
        </w:rPr>
      </w:pPr>
      <w:r>
        <w:rPr>
          <w:rFonts w:ascii="Times New Roman" w:hAnsi="Times New Roman"/>
          <w:bCs/>
        </w:rPr>
        <w:lastRenderedPageBreak/>
        <w:t xml:space="preserve">               - Departure: Monterey, 10:30(AM)</w:t>
      </w:r>
    </w:p>
    <w:p w14:paraId="7E2E799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Los Angeles</w:t>
      </w:r>
    </w:p>
    <w:p w14:paraId="57FAFE8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5</w:t>
      </w:r>
    </w:p>
    <w:p w14:paraId="530454B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Reservation number: Depend</w:t>
      </w:r>
      <w:r>
        <w:rPr>
          <w:rFonts w:ascii="Times New Roman" w:hAnsi="Times New Roman"/>
          <w:bCs/>
          <w:lang w:eastAsia="ko-KR"/>
        </w:rPr>
        <w:t>ing</w:t>
      </w:r>
      <w:r>
        <w:rPr>
          <w:rFonts w:ascii="Times New Roman" w:hAnsi="Times New Roman"/>
          <w:bCs/>
        </w:rPr>
        <w:t xml:space="preserve"> on the test.</w:t>
      </w:r>
    </w:p>
    <w:p w14:paraId="6831F29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Total amount:  $750.00</w:t>
      </w:r>
    </w:p>
    <w:p w14:paraId="5F34D1CA" w14:textId="77777777" w:rsidR="0064146D" w:rsidRDefault="0064146D" w:rsidP="0064146D">
      <w:pPr>
        <w:spacing w:after="0" w:line="240" w:lineRule="auto"/>
        <w:ind w:left="720"/>
        <w:rPr>
          <w:rFonts w:ascii="Times New Roman" w:hAnsi="Times New Roman"/>
          <w:bCs/>
        </w:rPr>
      </w:pPr>
    </w:p>
    <w:p w14:paraId="0861160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The Customer confirms it</w:t>
      </w:r>
    </w:p>
    <w:p w14:paraId="0F97477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399C6A4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5. The System displays the main menu.</w:t>
      </w:r>
    </w:p>
    <w:p w14:paraId="40A70B47" w14:textId="77777777" w:rsidR="0064146D" w:rsidRDefault="0064146D" w:rsidP="0064146D">
      <w:pPr>
        <w:spacing w:after="0" w:line="240" w:lineRule="auto"/>
        <w:ind w:left="720"/>
        <w:rPr>
          <w:rFonts w:ascii="Times New Roman" w:hAnsi="Times New Roman"/>
          <w:bCs/>
        </w:rPr>
      </w:pPr>
    </w:p>
    <w:p w14:paraId="63686D92" w14:textId="77777777" w:rsidR="0064146D" w:rsidRDefault="0064146D" w:rsidP="0064146D">
      <w:pPr>
        <w:spacing w:after="0" w:line="240" w:lineRule="auto"/>
        <w:ind w:left="720"/>
        <w:rPr>
          <w:rFonts w:ascii="Times New Roman" w:hAnsi="Times New Roman"/>
          <w:bCs/>
        </w:rPr>
      </w:pPr>
    </w:p>
    <w:p w14:paraId="38405E85" w14:textId="77777777" w:rsidR="0064146D" w:rsidRDefault="0064146D" w:rsidP="0064146D">
      <w:pPr>
        <w:spacing w:after="0" w:line="240" w:lineRule="auto"/>
        <w:rPr>
          <w:rFonts w:ascii="Times New Roman" w:hAnsi="Times New Roman"/>
          <w:bCs/>
        </w:rPr>
      </w:pPr>
    </w:p>
    <w:p w14:paraId="1876DE0C"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Reserve seat - Handle No Flight Available</w:t>
      </w:r>
    </w:p>
    <w:p w14:paraId="2331420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Reserve Seat"</w:t>
      </w:r>
    </w:p>
    <w:p w14:paraId="33BE23C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Seattle </w:t>
      </w:r>
    </w:p>
    <w:p w14:paraId="206FC6C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Los Angeles</w:t>
      </w:r>
    </w:p>
    <w:p w14:paraId="7B29F50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1</w:t>
      </w:r>
    </w:p>
    <w:p w14:paraId="13A99F27"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informs the Customer that there is no flight available for the departure/arrival.</w:t>
      </w:r>
    </w:p>
    <w:p w14:paraId="6D4B690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 System prompts the Customer to exit the program.</w:t>
      </w:r>
    </w:p>
    <w:p w14:paraId="0108B41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 Customer clicks the “Exit” and the System displays the main menu.</w:t>
      </w:r>
    </w:p>
    <w:p w14:paraId="45F1B716" w14:textId="77777777" w:rsidR="0064146D" w:rsidRDefault="0064146D" w:rsidP="0064146D">
      <w:pPr>
        <w:spacing w:after="0" w:line="240" w:lineRule="auto"/>
        <w:ind w:left="720"/>
        <w:rPr>
          <w:rFonts w:ascii="Times New Roman" w:hAnsi="Times New Roman"/>
          <w:bCs/>
        </w:rPr>
      </w:pPr>
    </w:p>
    <w:p w14:paraId="6509B3F0" w14:textId="77777777" w:rsidR="0064146D" w:rsidRDefault="0064146D" w:rsidP="0064146D">
      <w:pPr>
        <w:spacing w:after="0" w:line="240" w:lineRule="auto"/>
        <w:rPr>
          <w:rFonts w:ascii="Times New Roman" w:hAnsi="Times New Roman"/>
          <w:bCs/>
        </w:rPr>
      </w:pPr>
    </w:p>
    <w:p w14:paraId="4048E789" w14:textId="77777777" w:rsidR="0064146D" w:rsidRDefault="0064146D" w:rsidP="0064146D">
      <w:pPr>
        <w:numPr>
          <w:ilvl w:val="0"/>
          <w:numId w:val="2"/>
        </w:numPr>
        <w:tabs>
          <w:tab w:val="left" w:pos="810"/>
        </w:tabs>
        <w:spacing w:after="0" w:line="240" w:lineRule="auto"/>
        <w:rPr>
          <w:rFonts w:ascii="Times New Roman" w:hAnsi="Times New Roman"/>
          <w:bCs/>
        </w:rPr>
      </w:pPr>
      <w:r>
        <w:rPr>
          <w:rFonts w:ascii="Times New Roman" w:hAnsi="Times New Roman"/>
          <w:bCs/>
        </w:rPr>
        <w:t>Cancel reservation - Handle No Reservation</w:t>
      </w:r>
    </w:p>
    <w:p w14:paraId="47E75B7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Cancel Reservation"</w:t>
      </w:r>
    </w:p>
    <w:p w14:paraId="11ABF4B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chriS12!</w:t>
      </w:r>
    </w:p>
    <w:p w14:paraId="0CD8C5B7"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CHrIS12!!</w:t>
      </w:r>
    </w:p>
    <w:p w14:paraId="7325A2C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w:t>
      </w:r>
    </w:p>
    <w:p w14:paraId="05E3311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1. The System informs the Customer that there is no reservation with the username.</w:t>
      </w:r>
    </w:p>
    <w:p w14:paraId="77E030F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2. The Customer verifies this to continue.</w:t>
      </w:r>
    </w:p>
    <w:p w14:paraId="6EC3C1E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The System displays the main menu.</w:t>
      </w:r>
    </w:p>
    <w:p w14:paraId="66F3C2DE" w14:textId="77777777" w:rsidR="0064146D" w:rsidRDefault="0064146D" w:rsidP="0064146D">
      <w:pPr>
        <w:spacing w:after="0" w:line="240" w:lineRule="auto"/>
        <w:rPr>
          <w:rFonts w:ascii="Times New Roman" w:hAnsi="Times New Roman"/>
          <w:bCs/>
        </w:rPr>
      </w:pPr>
    </w:p>
    <w:p w14:paraId="30879EC8" w14:textId="77777777" w:rsidR="0064146D" w:rsidRDefault="0064146D" w:rsidP="0064146D">
      <w:pPr>
        <w:spacing w:after="0" w:line="240" w:lineRule="auto"/>
        <w:rPr>
          <w:rFonts w:ascii="Times New Roman" w:hAnsi="Times New Roman"/>
          <w:bCs/>
        </w:rPr>
      </w:pPr>
    </w:p>
    <w:p w14:paraId="5DE33A38" w14:textId="77777777" w:rsidR="0064146D" w:rsidRDefault="0064146D" w:rsidP="0064146D">
      <w:pPr>
        <w:numPr>
          <w:ilvl w:val="0"/>
          <w:numId w:val="2"/>
        </w:numPr>
        <w:tabs>
          <w:tab w:val="left" w:pos="810"/>
        </w:tabs>
        <w:spacing w:after="0" w:line="240" w:lineRule="auto"/>
        <w:rPr>
          <w:rFonts w:ascii="Times New Roman" w:hAnsi="Times New Roman"/>
          <w:bCs/>
        </w:rPr>
      </w:pPr>
      <w:r>
        <w:rPr>
          <w:rFonts w:ascii="Times New Roman" w:hAnsi="Times New Roman"/>
          <w:bCs/>
        </w:rPr>
        <w:t>Cancel reservation</w:t>
      </w:r>
    </w:p>
    <w:p w14:paraId="713D4ED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Cancel Reservation"</w:t>
      </w:r>
    </w:p>
    <w:p w14:paraId="58062F1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0048C2C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Byun7</w:t>
      </w:r>
    </w:p>
    <w:p w14:paraId="0263E0D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w:t>
      </w:r>
    </w:p>
    <w:p w14:paraId="4CB6896E" w14:textId="77777777" w:rsidR="0064146D" w:rsidRDefault="0064146D" w:rsidP="0064146D">
      <w:pPr>
        <w:spacing w:after="0" w:line="240" w:lineRule="auto"/>
        <w:ind w:left="720"/>
        <w:rPr>
          <w:rFonts w:ascii="Times New Roman" w:hAnsi="Times New Roman"/>
          <w:bCs/>
          <w:lang w:eastAsia="ko-KR"/>
        </w:rPr>
      </w:pPr>
      <w:r>
        <w:rPr>
          <w:rFonts w:ascii="Times New Roman" w:hAnsi="Times New Roman"/>
          <w:bCs/>
        </w:rPr>
        <w:t xml:space="preserve">          1. All three reservations of </w:t>
      </w:r>
      <w:r>
        <w:rPr>
          <w:rFonts w:ascii="Times New Roman" w:hAnsi="Times New Roman"/>
          <w:bCs/>
          <w:lang w:eastAsia="ko-KR"/>
        </w:rPr>
        <w:t>“</w:t>
      </w:r>
      <w:r>
        <w:rPr>
          <w:rFonts w:ascii="Times New Roman" w:hAnsi="Times New Roman"/>
          <w:bCs/>
        </w:rPr>
        <w:t>!!Byun7</w:t>
      </w:r>
      <w:r>
        <w:rPr>
          <w:rFonts w:ascii="Times New Roman" w:hAnsi="Times New Roman"/>
          <w:bCs/>
          <w:lang w:eastAsia="ko-KR"/>
        </w:rPr>
        <w:t>” with the detailed information.</w:t>
      </w:r>
    </w:p>
    <w:p w14:paraId="11C30E94" w14:textId="77777777" w:rsidR="0064146D" w:rsidRDefault="0064146D" w:rsidP="0064146D">
      <w:pPr>
        <w:spacing w:after="0" w:line="240" w:lineRule="auto"/>
        <w:ind w:left="720"/>
        <w:rPr>
          <w:rFonts w:ascii="Times New Roman" w:hAnsi="Times New Roman"/>
          <w:bCs/>
        </w:rPr>
      </w:pPr>
    </w:p>
    <w:p w14:paraId="0312FE37" w14:textId="77777777" w:rsidR="0064146D" w:rsidRDefault="0064146D" w:rsidP="0064146D">
      <w:pPr>
        <w:spacing w:after="0" w:line="240" w:lineRule="auto"/>
        <w:ind w:left="720"/>
        <w:rPr>
          <w:rFonts w:ascii="Times New Roman" w:hAnsi="Times New Roman"/>
          <w:bCs/>
          <w:lang w:eastAsia="ko-KR"/>
        </w:rPr>
      </w:pPr>
      <w:r>
        <w:rPr>
          <w:rFonts w:ascii="Times New Roman" w:hAnsi="Times New Roman"/>
          <w:bCs/>
        </w:rPr>
        <w:t xml:space="preserve">      - Select "Otter102" to cancel </w:t>
      </w:r>
      <w:r>
        <w:rPr>
          <w:rFonts w:ascii="Times New Roman" w:hAnsi="Times New Roman"/>
          <w:bCs/>
          <w:lang w:eastAsia="ko-KR"/>
        </w:rPr>
        <w:t>it.</w:t>
      </w:r>
    </w:p>
    <w:p w14:paraId="0AAF2B2C" w14:textId="77777777" w:rsidR="0064146D" w:rsidRDefault="0064146D" w:rsidP="0064146D">
      <w:pPr>
        <w:spacing w:after="0" w:line="240" w:lineRule="auto"/>
        <w:ind w:left="720"/>
        <w:rPr>
          <w:rFonts w:ascii="Times New Roman" w:hAnsi="Times New Roman"/>
          <w:bCs/>
        </w:rPr>
      </w:pPr>
      <w:r>
        <w:rPr>
          <w:rFonts w:ascii="Times New Roman" w:hAnsi="Times New Roman"/>
          <w:bCs/>
          <w:lang w:eastAsia="ko-KR"/>
        </w:rPr>
        <w:t xml:space="preserve">         1. The System requests confirmation and the Customer</w:t>
      </w:r>
      <w:r>
        <w:rPr>
          <w:rFonts w:ascii="Times New Roman" w:hAnsi="Times New Roman"/>
          <w:bCs/>
        </w:rPr>
        <w:t xml:space="preserve"> confirm</w:t>
      </w:r>
      <w:r>
        <w:rPr>
          <w:rFonts w:ascii="Times New Roman" w:hAnsi="Times New Roman"/>
          <w:bCs/>
          <w:lang w:eastAsia="ko-KR"/>
        </w:rPr>
        <w:t>s</w:t>
      </w:r>
      <w:r>
        <w:rPr>
          <w:rFonts w:ascii="Times New Roman" w:hAnsi="Times New Roman"/>
          <w:bCs/>
        </w:rPr>
        <w:t xml:space="preserve"> it.</w:t>
      </w:r>
    </w:p>
    <w:p w14:paraId="7D17EA6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lang w:eastAsia="ko-KR"/>
        </w:rPr>
        <w:t xml:space="preserve">   2. The </w:t>
      </w:r>
      <w:r>
        <w:rPr>
          <w:rFonts w:ascii="Times New Roman" w:hAnsi="Times New Roman"/>
          <w:bCs/>
        </w:rPr>
        <w:t>System should display the main menu.</w:t>
      </w:r>
    </w:p>
    <w:p w14:paraId="1987B9AA" w14:textId="77777777" w:rsidR="0064146D" w:rsidRDefault="0064146D" w:rsidP="0064146D">
      <w:pPr>
        <w:spacing w:after="0" w:line="240" w:lineRule="auto"/>
        <w:rPr>
          <w:rFonts w:ascii="Times New Roman" w:hAnsi="Times New Roman"/>
          <w:bCs/>
        </w:rPr>
      </w:pPr>
    </w:p>
    <w:p w14:paraId="06EA7412" w14:textId="37CF79F2" w:rsidR="0064146D" w:rsidRDefault="0064146D" w:rsidP="0064146D">
      <w:pPr>
        <w:spacing w:after="0" w:line="240" w:lineRule="auto"/>
        <w:rPr>
          <w:rFonts w:ascii="Times New Roman" w:hAnsi="Times New Roman"/>
          <w:bCs/>
        </w:rPr>
      </w:pPr>
      <w:r>
        <w:rPr>
          <w:rFonts w:ascii="Times New Roman" w:hAnsi="Times New Roman"/>
          <w:bCs/>
        </w:rPr>
        <w:t xml:space="preserve">      </w:t>
      </w:r>
    </w:p>
    <w:p w14:paraId="2D860FE8" w14:textId="0B1D0CB4" w:rsidR="008A35F3" w:rsidRDefault="008A35F3" w:rsidP="0064146D">
      <w:pPr>
        <w:spacing w:after="0" w:line="240" w:lineRule="auto"/>
        <w:rPr>
          <w:rFonts w:ascii="Times New Roman" w:hAnsi="Times New Roman"/>
          <w:bCs/>
        </w:rPr>
      </w:pPr>
    </w:p>
    <w:p w14:paraId="747D0B90" w14:textId="7C3179A9" w:rsidR="008A35F3" w:rsidRDefault="008A35F3" w:rsidP="0064146D">
      <w:pPr>
        <w:spacing w:after="0" w:line="240" w:lineRule="auto"/>
        <w:rPr>
          <w:rFonts w:ascii="Times New Roman" w:hAnsi="Times New Roman"/>
          <w:bCs/>
        </w:rPr>
      </w:pPr>
    </w:p>
    <w:p w14:paraId="11154D65" w14:textId="7946DF0C" w:rsidR="008A35F3" w:rsidRDefault="008A35F3" w:rsidP="0064146D">
      <w:pPr>
        <w:spacing w:after="0" w:line="240" w:lineRule="auto"/>
        <w:rPr>
          <w:rFonts w:ascii="Times New Roman" w:hAnsi="Times New Roman"/>
          <w:bCs/>
        </w:rPr>
      </w:pPr>
    </w:p>
    <w:p w14:paraId="2EE7DAE1" w14:textId="0FC4A59C" w:rsidR="008A35F3" w:rsidRDefault="008A35F3" w:rsidP="0064146D">
      <w:pPr>
        <w:spacing w:after="0" w:line="240" w:lineRule="auto"/>
        <w:rPr>
          <w:rFonts w:ascii="Times New Roman" w:hAnsi="Times New Roman"/>
          <w:bCs/>
        </w:rPr>
      </w:pPr>
    </w:p>
    <w:p w14:paraId="06120A2C" w14:textId="7D1CEBCF" w:rsidR="008A35F3" w:rsidRDefault="008A35F3" w:rsidP="0064146D">
      <w:pPr>
        <w:spacing w:after="0" w:line="240" w:lineRule="auto"/>
        <w:rPr>
          <w:rFonts w:ascii="Times New Roman" w:hAnsi="Times New Roman"/>
          <w:bCs/>
        </w:rPr>
      </w:pPr>
    </w:p>
    <w:p w14:paraId="598F5C62" w14:textId="6BD802ED" w:rsidR="008A35F3" w:rsidRDefault="008A35F3" w:rsidP="0064146D">
      <w:pPr>
        <w:spacing w:after="0" w:line="240" w:lineRule="auto"/>
        <w:rPr>
          <w:rFonts w:ascii="Times New Roman" w:hAnsi="Times New Roman"/>
          <w:bCs/>
        </w:rPr>
      </w:pPr>
    </w:p>
    <w:p w14:paraId="58F52A71" w14:textId="77777777" w:rsidR="008A35F3" w:rsidRDefault="008A35F3" w:rsidP="0064146D">
      <w:pPr>
        <w:spacing w:after="0" w:line="240" w:lineRule="auto"/>
        <w:rPr>
          <w:rFonts w:ascii="Times New Roman" w:hAnsi="Times New Roman"/>
          <w:bCs/>
        </w:rPr>
      </w:pPr>
    </w:p>
    <w:p w14:paraId="6B738AB0" w14:textId="77777777" w:rsidR="0064146D" w:rsidRDefault="0064146D" w:rsidP="0064146D">
      <w:pPr>
        <w:numPr>
          <w:ilvl w:val="0"/>
          <w:numId w:val="2"/>
        </w:numPr>
        <w:tabs>
          <w:tab w:val="left" w:pos="810"/>
        </w:tabs>
        <w:spacing w:after="0" w:line="240" w:lineRule="auto"/>
        <w:rPr>
          <w:rFonts w:ascii="Times New Roman" w:hAnsi="Times New Roman"/>
          <w:bCs/>
        </w:rPr>
      </w:pPr>
      <w:r>
        <w:rPr>
          <w:rFonts w:ascii="Times New Roman" w:hAnsi="Times New Roman"/>
          <w:bCs/>
        </w:rPr>
        <w:lastRenderedPageBreak/>
        <w:t>Manage the system - Verify the cancellation</w:t>
      </w:r>
    </w:p>
    <w:p w14:paraId="4A9C6BF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Manage System"</w:t>
      </w:r>
    </w:p>
    <w:p w14:paraId="6DE6971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admiM2 </w:t>
      </w:r>
    </w:p>
    <w:p w14:paraId="423FBF6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admiM2 </w:t>
      </w:r>
    </w:p>
    <w:p w14:paraId="229D9454" w14:textId="77777777" w:rsidR="0064146D" w:rsidRDefault="0064146D" w:rsidP="0064146D">
      <w:pPr>
        <w:spacing w:after="0" w:line="240" w:lineRule="auto"/>
        <w:ind w:left="720"/>
        <w:rPr>
          <w:rFonts w:ascii="Times New Roman" w:hAnsi="Times New Roman"/>
          <w:bCs/>
          <w:lang w:eastAsia="ko-KR"/>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all transactions</w:t>
      </w:r>
      <w:r>
        <w:rPr>
          <w:rFonts w:ascii="Times New Roman" w:hAnsi="Times New Roman"/>
          <w:bCs/>
          <w:lang w:eastAsia="ko-KR"/>
        </w:rPr>
        <w:t xml:space="preserve"> so far</w:t>
      </w:r>
      <w:r>
        <w:rPr>
          <w:rFonts w:ascii="Times New Roman" w:hAnsi="Times New Roman"/>
          <w:bCs/>
        </w:rPr>
        <w:t xml:space="preserve">. But </w:t>
      </w:r>
      <w:r>
        <w:rPr>
          <w:rFonts w:ascii="Times New Roman" w:hAnsi="Times New Roman"/>
          <w:bCs/>
          <w:lang w:eastAsia="ko-KR"/>
        </w:rPr>
        <w:t>our focus in this test case is</w:t>
      </w:r>
      <w:r>
        <w:rPr>
          <w:rFonts w:ascii="Times New Roman" w:hAnsi="Times New Roman"/>
          <w:bCs/>
        </w:rPr>
        <w:t xml:space="preserve"> the last transaction </w:t>
      </w:r>
      <w:r>
        <w:rPr>
          <w:rFonts w:ascii="Times New Roman" w:hAnsi="Times New Roman"/>
          <w:bCs/>
          <w:lang w:eastAsia="ko-KR"/>
        </w:rPr>
        <w:t xml:space="preserve">which </w:t>
      </w:r>
      <w:r>
        <w:rPr>
          <w:rFonts w:ascii="Times New Roman" w:hAnsi="Times New Roman"/>
          <w:bCs/>
        </w:rPr>
        <w:t xml:space="preserve">should </w:t>
      </w:r>
      <w:r>
        <w:rPr>
          <w:rFonts w:ascii="Times New Roman" w:hAnsi="Times New Roman"/>
          <w:bCs/>
          <w:lang w:eastAsia="ko-KR"/>
        </w:rPr>
        <w:t>include</w:t>
      </w:r>
    </w:p>
    <w:p w14:paraId="125014D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1. Transaction type: Cancellation</w:t>
      </w:r>
    </w:p>
    <w:p w14:paraId="253B2F2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2. Customer's username: !!Byun7</w:t>
      </w:r>
    </w:p>
    <w:p w14:paraId="6A8DB35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Flight number: Otter102</w:t>
      </w:r>
    </w:p>
    <w:p w14:paraId="5926740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Departure: Los Angeles, 1:00(PM)</w:t>
      </w:r>
    </w:p>
    <w:p w14:paraId="333D7BA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5. Arrival: Monterey</w:t>
      </w:r>
    </w:p>
    <w:p w14:paraId="58BD39A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6. Number of tickets: 6</w:t>
      </w:r>
    </w:p>
    <w:p w14:paraId="6E59141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7. Reservation number: Depend</w:t>
      </w:r>
      <w:r>
        <w:rPr>
          <w:rFonts w:ascii="Times New Roman" w:hAnsi="Times New Roman"/>
          <w:bCs/>
          <w:lang w:eastAsia="ko-KR"/>
        </w:rPr>
        <w:t>ing</w:t>
      </w:r>
      <w:r>
        <w:rPr>
          <w:rFonts w:ascii="Times New Roman" w:hAnsi="Times New Roman"/>
          <w:bCs/>
        </w:rPr>
        <w:t xml:space="preserve"> on the test.</w:t>
      </w:r>
    </w:p>
    <w:p w14:paraId="6A652D3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8. Transaction date: Depend</w:t>
      </w:r>
      <w:r>
        <w:rPr>
          <w:rFonts w:ascii="Times New Roman" w:hAnsi="Times New Roman"/>
          <w:bCs/>
          <w:lang w:eastAsia="ko-KR"/>
        </w:rPr>
        <w:t>ing</w:t>
      </w:r>
      <w:r>
        <w:rPr>
          <w:rFonts w:ascii="Times New Roman" w:hAnsi="Times New Roman"/>
          <w:bCs/>
        </w:rPr>
        <w:t xml:space="preserve"> on the test</w:t>
      </w:r>
      <w:r>
        <w:rPr>
          <w:rFonts w:ascii="Times New Roman" w:hAnsi="Times New Roman"/>
          <w:bCs/>
          <w:lang w:eastAsia="ko-KR"/>
        </w:rPr>
        <w:t xml:space="preserve"> case 11 execution date</w:t>
      </w:r>
      <w:r>
        <w:rPr>
          <w:rFonts w:ascii="Times New Roman" w:hAnsi="Times New Roman"/>
          <w:bCs/>
        </w:rPr>
        <w:t xml:space="preserve">. </w:t>
      </w:r>
    </w:p>
    <w:p w14:paraId="468590D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9. Transaction time (= hour and minute): Depend</w:t>
      </w:r>
      <w:r>
        <w:rPr>
          <w:rFonts w:ascii="Times New Roman" w:hAnsi="Times New Roman"/>
          <w:bCs/>
          <w:lang w:eastAsia="ko-KR"/>
        </w:rPr>
        <w:t>ing</w:t>
      </w:r>
      <w:r>
        <w:rPr>
          <w:rFonts w:ascii="Times New Roman" w:hAnsi="Times New Roman"/>
          <w:bCs/>
        </w:rPr>
        <w:t xml:space="preserve"> on the test</w:t>
      </w:r>
      <w:r>
        <w:rPr>
          <w:rFonts w:ascii="Times New Roman" w:hAnsi="Times New Roman"/>
          <w:bCs/>
          <w:lang w:eastAsia="ko-KR"/>
        </w:rPr>
        <w:t xml:space="preserve"> case 11 execution time</w:t>
      </w:r>
      <w:r>
        <w:rPr>
          <w:rFonts w:ascii="Times New Roman" w:hAnsi="Times New Roman"/>
          <w:bCs/>
        </w:rPr>
        <w:t>.</w:t>
      </w:r>
    </w:p>
    <w:p w14:paraId="0D1288D6" w14:textId="77777777" w:rsidR="0064146D" w:rsidRDefault="0064146D" w:rsidP="0064146D">
      <w:pPr>
        <w:spacing w:after="0" w:line="240" w:lineRule="auto"/>
        <w:ind w:left="720"/>
        <w:rPr>
          <w:rFonts w:ascii="Times New Roman" w:hAnsi="Times New Roman"/>
          <w:bCs/>
        </w:rPr>
      </w:pPr>
    </w:p>
    <w:p w14:paraId="1B182F7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In this test case, </w:t>
      </w:r>
      <w:r>
        <w:rPr>
          <w:rFonts w:ascii="Times New Roman" w:hAnsi="Times New Roman"/>
          <w:bCs/>
          <w:lang w:eastAsia="ko-KR"/>
        </w:rPr>
        <w:t xml:space="preserve">the System Operator doesn’t </w:t>
      </w:r>
      <w:r>
        <w:rPr>
          <w:rFonts w:ascii="Times New Roman" w:hAnsi="Times New Roman"/>
          <w:bCs/>
        </w:rPr>
        <w:t>add new flight.</w:t>
      </w:r>
    </w:p>
    <w:p w14:paraId="09E1CB2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the main menu.</w:t>
      </w:r>
    </w:p>
    <w:p w14:paraId="363ACE90" w14:textId="77777777" w:rsidR="0064146D" w:rsidRDefault="0064146D" w:rsidP="0064146D">
      <w:pPr>
        <w:spacing w:after="0" w:line="240" w:lineRule="auto"/>
        <w:rPr>
          <w:rFonts w:ascii="Times New Roman" w:hAnsi="Times New Roman"/>
          <w:bCs/>
        </w:rPr>
      </w:pPr>
      <w:r>
        <w:rPr>
          <w:rFonts w:ascii="Times New Roman" w:hAnsi="Times New Roman"/>
          <w:bCs/>
        </w:rPr>
        <w:t xml:space="preserve">     </w:t>
      </w:r>
    </w:p>
    <w:p w14:paraId="091343C8" w14:textId="77777777" w:rsidR="0064146D" w:rsidRDefault="0064146D" w:rsidP="0064146D">
      <w:pPr>
        <w:spacing w:after="0" w:line="240" w:lineRule="auto"/>
        <w:rPr>
          <w:rFonts w:ascii="Times New Roman" w:hAnsi="Times New Roman"/>
          <w:bCs/>
        </w:rPr>
      </w:pPr>
    </w:p>
    <w:p w14:paraId="431BFE7D" w14:textId="77777777" w:rsidR="0064146D" w:rsidRDefault="0064146D" w:rsidP="0064146D">
      <w:pPr>
        <w:numPr>
          <w:ilvl w:val="0"/>
          <w:numId w:val="2"/>
        </w:numPr>
        <w:tabs>
          <w:tab w:val="left" w:pos="810"/>
        </w:tabs>
        <w:spacing w:after="0" w:line="240" w:lineRule="auto"/>
        <w:rPr>
          <w:rFonts w:ascii="Times New Roman" w:hAnsi="Times New Roman"/>
          <w:bCs/>
        </w:rPr>
      </w:pPr>
      <w:r>
        <w:rPr>
          <w:rFonts w:ascii="Times New Roman" w:hAnsi="Times New Roman"/>
          <w:bCs/>
        </w:rPr>
        <w:t>Manage the system - Add a new flight</w:t>
      </w:r>
    </w:p>
    <w:p w14:paraId="23FEC90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Manage System"</w:t>
      </w:r>
    </w:p>
    <w:p w14:paraId="0073775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admiM2 </w:t>
      </w:r>
    </w:p>
    <w:p w14:paraId="68B66EB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admiM2 </w:t>
      </w:r>
    </w:p>
    <w:p w14:paraId="39C1629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logs. But it's not important at this test case.</w:t>
      </w:r>
    </w:p>
    <w:p w14:paraId="4AEFAAB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6776393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The System Operator selects the YES option to add a new flight.</w:t>
      </w:r>
    </w:p>
    <w:p w14:paraId="3D7D553C"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1. Flight number: Otter301</w:t>
      </w:r>
    </w:p>
    <w:p w14:paraId="0C3BB45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2. Departure: Los Angeles</w:t>
      </w:r>
    </w:p>
    <w:p w14:paraId="69833E4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Arrival: Seattle</w:t>
      </w:r>
    </w:p>
    <w:p w14:paraId="6AF8481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Departure time: 12:00(PM)</w:t>
      </w:r>
    </w:p>
    <w:p w14:paraId="51F2533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5. Flight capacity: 10</w:t>
      </w:r>
    </w:p>
    <w:p w14:paraId="586FACD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6. Price: $350.50</w:t>
      </w:r>
    </w:p>
    <w:p w14:paraId="4F45921C" w14:textId="77777777" w:rsidR="0064146D" w:rsidRDefault="0064146D" w:rsidP="0064146D">
      <w:pPr>
        <w:spacing w:after="0" w:line="240" w:lineRule="auto"/>
        <w:ind w:left="720"/>
        <w:rPr>
          <w:rFonts w:ascii="Times New Roman" w:hAnsi="Times New Roman"/>
          <w:bCs/>
          <w:lang w:eastAsia="ko-KR"/>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w:t>
      </w:r>
      <w:r>
        <w:rPr>
          <w:rFonts w:ascii="Times New Roman" w:hAnsi="Times New Roman"/>
          <w:bCs/>
          <w:lang w:eastAsia="ko-KR"/>
        </w:rPr>
        <w:t xml:space="preserve">The System requests confirmation and </w:t>
      </w:r>
      <w:r>
        <w:rPr>
          <w:rFonts w:ascii="Times New Roman" w:hAnsi="Times New Roman"/>
          <w:bCs/>
        </w:rPr>
        <w:t xml:space="preserve">the </w:t>
      </w:r>
      <w:r>
        <w:rPr>
          <w:rFonts w:ascii="Times New Roman" w:hAnsi="Times New Roman"/>
          <w:bCs/>
          <w:lang w:eastAsia="ko-KR"/>
        </w:rPr>
        <w:t xml:space="preserve">System </w:t>
      </w:r>
      <w:r>
        <w:rPr>
          <w:rFonts w:ascii="Times New Roman" w:hAnsi="Times New Roman"/>
          <w:bCs/>
        </w:rPr>
        <w:t>Operator confirm</w:t>
      </w:r>
      <w:r>
        <w:rPr>
          <w:rFonts w:ascii="Times New Roman" w:hAnsi="Times New Roman"/>
          <w:bCs/>
          <w:lang w:eastAsia="ko-KR"/>
        </w:rPr>
        <w:t>s</w:t>
      </w:r>
      <w:r>
        <w:rPr>
          <w:rFonts w:ascii="Times New Roman" w:hAnsi="Times New Roman"/>
          <w:bCs/>
        </w:rPr>
        <w:t xml:space="preserve"> it</w:t>
      </w:r>
      <w:r>
        <w:rPr>
          <w:rFonts w:ascii="Times New Roman" w:hAnsi="Times New Roman"/>
          <w:bCs/>
          <w:lang w:eastAsia="ko-KR"/>
        </w:rPr>
        <w:t>.</w:t>
      </w:r>
    </w:p>
    <w:p w14:paraId="3B032140" w14:textId="77777777" w:rsidR="0064146D" w:rsidRDefault="0064146D" w:rsidP="0064146D">
      <w:pPr>
        <w:spacing w:after="0" w:line="240" w:lineRule="auto"/>
        <w:ind w:left="720"/>
        <w:rPr>
          <w:rFonts w:ascii="Times New Roman" w:hAnsi="Times New Roman"/>
          <w:bCs/>
        </w:rPr>
      </w:pPr>
      <w:r>
        <w:rPr>
          <w:rFonts w:ascii="Times New Roman" w:hAnsi="Times New Roman"/>
          <w:bCs/>
          <w:lang w:eastAsia="ko-KR"/>
        </w:rPr>
        <w:t xml:space="preserve">           After that, </w:t>
      </w:r>
      <w:r>
        <w:rPr>
          <w:rFonts w:ascii="Times New Roman" w:hAnsi="Times New Roman"/>
          <w:bCs/>
        </w:rPr>
        <w:t>the System should display the main menu.</w:t>
      </w:r>
    </w:p>
    <w:p w14:paraId="021F6F5E" w14:textId="77777777" w:rsidR="0064146D" w:rsidRDefault="0064146D" w:rsidP="0064146D">
      <w:pPr>
        <w:spacing w:after="0" w:line="240" w:lineRule="auto"/>
        <w:rPr>
          <w:rFonts w:ascii="Times New Roman" w:hAnsi="Times New Roman"/>
          <w:bCs/>
        </w:rPr>
      </w:pPr>
    </w:p>
    <w:p w14:paraId="0B0017D5" w14:textId="77777777" w:rsidR="0064146D" w:rsidRDefault="0064146D" w:rsidP="0064146D">
      <w:pPr>
        <w:spacing w:after="0" w:line="240" w:lineRule="auto"/>
        <w:rPr>
          <w:rFonts w:ascii="Times New Roman" w:hAnsi="Times New Roman"/>
          <w:bCs/>
        </w:rPr>
      </w:pPr>
    </w:p>
    <w:p w14:paraId="5794E396" w14:textId="77777777" w:rsidR="008C1837" w:rsidRDefault="008C1837">
      <w:pPr>
        <w:rPr>
          <w:rFonts w:ascii="Times New Roman" w:hAnsi="Times New Roman"/>
          <w:bCs/>
        </w:rPr>
      </w:pPr>
      <w:r>
        <w:rPr>
          <w:rFonts w:ascii="Times New Roman" w:hAnsi="Times New Roman"/>
          <w:bCs/>
        </w:rPr>
        <w:br w:type="page"/>
      </w:r>
    </w:p>
    <w:p w14:paraId="1D9F0014" w14:textId="322BDB9D" w:rsidR="0064146D" w:rsidRDefault="0064146D" w:rsidP="0064146D">
      <w:pPr>
        <w:numPr>
          <w:ilvl w:val="0"/>
          <w:numId w:val="2"/>
        </w:numPr>
        <w:tabs>
          <w:tab w:val="left" w:pos="810"/>
        </w:tabs>
        <w:spacing w:after="0" w:line="240" w:lineRule="auto"/>
        <w:rPr>
          <w:rFonts w:ascii="Times New Roman" w:hAnsi="Times New Roman"/>
          <w:bCs/>
        </w:rPr>
      </w:pPr>
      <w:r>
        <w:rPr>
          <w:rFonts w:ascii="Times New Roman" w:hAnsi="Times New Roman"/>
          <w:bCs/>
        </w:rPr>
        <w:lastRenderedPageBreak/>
        <w:t>Manage the system - Handle Invalid Flight Information</w:t>
      </w:r>
    </w:p>
    <w:p w14:paraId="77D2C47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Manage System"</w:t>
      </w:r>
    </w:p>
    <w:p w14:paraId="6BC8DA1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admiM2 </w:t>
      </w:r>
    </w:p>
    <w:p w14:paraId="1362C0E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admiM2 </w:t>
      </w:r>
    </w:p>
    <w:p w14:paraId="4E901C9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will display logs. But it's not important at this test case.</w:t>
      </w:r>
    </w:p>
    <w:p w14:paraId="09A5943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3032CC4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The System Operator selects the YES option to add a new flight.</w:t>
      </w:r>
    </w:p>
    <w:p w14:paraId="27D3ADA4" w14:textId="77777777" w:rsidR="0064146D" w:rsidRDefault="0064146D" w:rsidP="0064146D">
      <w:pPr>
        <w:spacing w:after="0" w:line="240" w:lineRule="auto"/>
        <w:ind w:left="720"/>
        <w:rPr>
          <w:rFonts w:ascii="Times New Roman" w:hAnsi="Times New Roman"/>
          <w:bCs/>
          <w:lang w:eastAsia="ko-KR"/>
        </w:rPr>
      </w:pPr>
      <w:r>
        <w:rPr>
          <w:rFonts w:ascii="Times New Roman" w:hAnsi="Times New Roman"/>
          <w:bCs/>
        </w:rPr>
        <w:t xml:space="preserve">         1. Flight number: Otter</w:t>
      </w:r>
      <w:r>
        <w:rPr>
          <w:rFonts w:ascii="Times New Roman" w:hAnsi="Times New Roman"/>
          <w:bCs/>
          <w:lang w:eastAsia="ko-KR"/>
        </w:rPr>
        <w:t>2</w:t>
      </w:r>
      <w:r>
        <w:rPr>
          <w:rFonts w:ascii="Times New Roman" w:hAnsi="Times New Roman"/>
          <w:bCs/>
        </w:rPr>
        <w:t>0</w:t>
      </w:r>
      <w:r>
        <w:rPr>
          <w:rFonts w:ascii="Times New Roman" w:hAnsi="Times New Roman"/>
          <w:bCs/>
          <w:lang w:eastAsia="ko-KR"/>
        </w:rPr>
        <w:t>5</w:t>
      </w:r>
    </w:p>
    <w:p w14:paraId="7EB92AF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2. Departure: Seattle </w:t>
      </w:r>
    </w:p>
    <w:p w14:paraId="20B337E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Arrival: Los Angeles</w:t>
      </w:r>
    </w:p>
    <w:p w14:paraId="167371E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Departure time: 2:00(PM)</w:t>
      </w:r>
    </w:p>
    <w:p w14:paraId="65E5897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5. Flight capacity: 5</w:t>
      </w:r>
    </w:p>
    <w:p w14:paraId="31D7F00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6. Price: $300.00</w:t>
      </w:r>
    </w:p>
    <w:p w14:paraId="441F124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informs the </w:t>
      </w:r>
      <w:r>
        <w:rPr>
          <w:rFonts w:ascii="Times New Roman" w:hAnsi="Times New Roman"/>
          <w:bCs/>
          <w:lang w:eastAsia="ko-KR"/>
        </w:rPr>
        <w:t xml:space="preserve">System </w:t>
      </w:r>
      <w:r>
        <w:rPr>
          <w:rFonts w:ascii="Times New Roman" w:hAnsi="Times New Roman"/>
          <w:bCs/>
        </w:rPr>
        <w:t>Operator that the information entered is not valid.</w:t>
      </w:r>
      <w:r>
        <w:rPr>
          <w:rFonts w:ascii="Times New Roman" w:hAnsi="Times New Roman"/>
          <w:bCs/>
          <w:lang w:eastAsia="ko-KR"/>
        </w:rPr>
        <w:t xml:space="preserve"> In the test case, note that the flight number, Otter205, already exists.</w:t>
      </w:r>
      <w:r>
        <w:rPr>
          <w:rFonts w:ascii="Times New Roman" w:hAnsi="Times New Roman"/>
          <w:bCs/>
        </w:rPr>
        <w:t xml:space="preserve"> </w:t>
      </w:r>
    </w:p>
    <w:p w14:paraId="770E202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lang w:eastAsia="ko-KR"/>
        </w:rPr>
        <w:t>T</w:t>
      </w:r>
      <w:r>
        <w:rPr>
          <w:rFonts w:ascii="Times New Roman" w:hAnsi="Times New Roman"/>
          <w:bCs/>
        </w:rPr>
        <w:t xml:space="preserve">he </w:t>
      </w:r>
      <w:r>
        <w:rPr>
          <w:rFonts w:ascii="Times New Roman" w:hAnsi="Times New Roman"/>
          <w:bCs/>
          <w:lang w:eastAsia="ko-KR"/>
        </w:rPr>
        <w:t xml:space="preserve">System </w:t>
      </w:r>
      <w:r>
        <w:rPr>
          <w:rFonts w:ascii="Times New Roman" w:hAnsi="Times New Roman"/>
          <w:bCs/>
        </w:rPr>
        <w:t xml:space="preserve">Operator confirms </w:t>
      </w:r>
      <w:r>
        <w:rPr>
          <w:rFonts w:ascii="Times New Roman" w:hAnsi="Times New Roman"/>
          <w:bCs/>
          <w:lang w:eastAsia="ko-KR"/>
        </w:rPr>
        <w:t>the error message</w:t>
      </w:r>
      <w:r>
        <w:rPr>
          <w:rFonts w:ascii="Times New Roman" w:hAnsi="Times New Roman"/>
          <w:bCs/>
        </w:rPr>
        <w:t xml:space="preserve"> and the System should display the main menu.</w:t>
      </w:r>
    </w:p>
    <w:p w14:paraId="73F4BF53" w14:textId="77777777" w:rsidR="0064146D" w:rsidRDefault="0064146D" w:rsidP="0064146D">
      <w:pPr>
        <w:spacing w:after="0" w:line="240" w:lineRule="auto"/>
        <w:rPr>
          <w:rFonts w:ascii="Times New Roman" w:hAnsi="Times New Roman"/>
          <w:bCs/>
        </w:rPr>
      </w:pPr>
    </w:p>
    <w:p w14:paraId="0F5CCBDD" w14:textId="62CA1D90" w:rsidR="0064146D" w:rsidRDefault="0064146D" w:rsidP="0064146D">
      <w:pPr>
        <w:spacing w:after="0" w:line="240" w:lineRule="auto"/>
        <w:rPr>
          <w:rFonts w:ascii="Times New Roman" w:hAnsi="Times New Roman"/>
          <w:bCs/>
        </w:rPr>
      </w:pPr>
      <w:r>
        <w:rPr>
          <w:rFonts w:ascii="Times New Roman" w:hAnsi="Times New Roman"/>
          <w:bCs/>
        </w:rPr>
        <w:t xml:space="preserve">          </w:t>
      </w:r>
    </w:p>
    <w:p w14:paraId="7EDD0FCD" w14:textId="01B41A4C" w:rsidR="008A35F3" w:rsidRDefault="008A35F3" w:rsidP="0064146D">
      <w:pPr>
        <w:spacing w:after="0" w:line="240" w:lineRule="auto"/>
        <w:rPr>
          <w:rFonts w:ascii="Times New Roman" w:hAnsi="Times New Roman"/>
          <w:bCs/>
        </w:rPr>
      </w:pPr>
    </w:p>
    <w:p w14:paraId="75617B98" w14:textId="77777777" w:rsidR="008A35F3" w:rsidRDefault="008A35F3" w:rsidP="0064146D">
      <w:pPr>
        <w:spacing w:after="0" w:line="240" w:lineRule="auto"/>
        <w:rPr>
          <w:rFonts w:ascii="Times New Roman" w:hAnsi="Times New Roman"/>
          <w:bCs/>
        </w:rPr>
      </w:pPr>
    </w:p>
    <w:p w14:paraId="7605A8BC" w14:textId="77777777" w:rsidR="0064146D" w:rsidRDefault="0064146D" w:rsidP="0064146D">
      <w:pPr>
        <w:numPr>
          <w:ilvl w:val="0"/>
          <w:numId w:val="2"/>
        </w:numPr>
        <w:tabs>
          <w:tab w:val="left" w:pos="810"/>
        </w:tabs>
        <w:spacing w:after="0" w:line="240" w:lineRule="auto"/>
        <w:rPr>
          <w:rFonts w:ascii="Times New Roman" w:hAnsi="Times New Roman"/>
          <w:bCs/>
        </w:rPr>
      </w:pPr>
      <w:r>
        <w:rPr>
          <w:rFonts w:ascii="Times New Roman" w:hAnsi="Times New Roman"/>
          <w:bCs/>
        </w:rPr>
        <w:t>Reserve seat - One more trial</w:t>
      </w:r>
    </w:p>
    <w:p w14:paraId="5227312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Reserve Seat"</w:t>
      </w:r>
    </w:p>
    <w:p w14:paraId="44948A2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Los Angeles</w:t>
      </w:r>
    </w:p>
    <w:p w14:paraId="1184680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Seattle</w:t>
      </w:r>
    </w:p>
    <w:p w14:paraId="1F97FCC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1</w:t>
      </w:r>
    </w:p>
    <w:p w14:paraId="24C8700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 one possible flight of Otter301</w:t>
      </w:r>
    </w:p>
    <w:p w14:paraId="387D7B74" w14:textId="77777777" w:rsidR="0064146D" w:rsidRDefault="0064146D" w:rsidP="0064146D">
      <w:pPr>
        <w:spacing w:after="0" w:line="240" w:lineRule="auto"/>
        <w:rPr>
          <w:rFonts w:ascii="Times New Roman" w:hAnsi="Times New Roman"/>
          <w:bCs/>
        </w:rPr>
      </w:pPr>
      <w:r>
        <w:rPr>
          <w:rFonts w:ascii="Times New Roman" w:hAnsi="Times New Roman"/>
          <w:bCs/>
        </w:rPr>
        <w:t xml:space="preserve">                      1. The Customer picks Otter301</w:t>
      </w:r>
    </w:p>
    <w:p w14:paraId="40F5E79C" w14:textId="77777777" w:rsidR="0064146D" w:rsidRDefault="0064146D" w:rsidP="0064146D">
      <w:pPr>
        <w:spacing w:after="0" w:line="240" w:lineRule="auto"/>
        <w:rPr>
          <w:rFonts w:ascii="Times New Roman" w:hAnsi="Times New Roman"/>
          <w:bCs/>
        </w:rPr>
      </w:pPr>
      <w:r>
        <w:rPr>
          <w:rFonts w:ascii="Times New Roman" w:hAnsi="Times New Roman"/>
          <w:bCs/>
        </w:rPr>
        <w:t xml:space="preserve">                       2. The Customer enters Username: !!Byun7</w:t>
      </w:r>
    </w:p>
    <w:p w14:paraId="34C316AD" w14:textId="77777777" w:rsidR="0064146D" w:rsidRDefault="0064146D" w:rsidP="0064146D">
      <w:pPr>
        <w:spacing w:after="0" w:line="240" w:lineRule="auto"/>
        <w:rPr>
          <w:rFonts w:ascii="Times New Roman" w:hAnsi="Times New Roman"/>
          <w:bCs/>
        </w:rPr>
      </w:pPr>
      <w:r>
        <w:rPr>
          <w:rFonts w:ascii="Times New Roman" w:hAnsi="Times New Roman"/>
          <w:bCs/>
        </w:rPr>
        <w:t xml:space="preserve">                                                              Password: !!Byun7</w:t>
      </w:r>
    </w:p>
    <w:p w14:paraId="3B49BDDE" w14:textId="77777777" w:rsidR="0064146D" w:rsidRDefault="0064146D" w:rsidP="0064146D">
      <w:pPr>
        <w:spacing w:after="0" w:line="240" w:lineRule="auto"/>
        <w:ind w:left="720"/>
        <w:rPr>
          <w:rFonts w:ascii="Times New Roman" w:hAnsi="Times New Roman"/>
          <w:bCs/>
        </w:rPr>
      </w:pPr>
    </w:p>
    <w:p w14:paraId="1705D16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The System confirms it and displays</w:t>
      </w:r>
    </w:p>
    <w:p w14:paraId="553E470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5137109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Flight number: Otter301</w:t>
      </w:r>
    </w:p>
    <w:p w14:paraId="488423C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Los Angeles, 12:00(PM)</w:t>
      </w:r>
    </w:p>
    <w:p w14:paraId="105E837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Seattle</w:t>
      </w:r>
    </w:p>
    <w:p w14:paraId="14E5EF6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1</w:t>
      </w:r>
    </w:p>
    <w:p w14:paraId="541D27D7"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Reservation number: Depend on the test.</w:t>
      </w:r>
    </w:p>
    <w:p w14:paraId="7D8E478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Total amount:  $350.50</w:t>
      </w:r>
    </w:p>
    <w:p w14:paraId="565A2F5A" w14:textId="77777777" w:rsidR="0064146D" w:rsidRDefault="0064146D" w:rsidP="0064146D">
      <w:pPr>
        <w:spacing w:after="0" w:line="240" w:lineRule="auto"/>
        <w:ind w:left="720"/>
        <w:rPr>
          <w:rFonts w:ascii="Times New Roman" w:hAnsi="Times New Roman"/>
          <w:bCs/>
        </w:rPr>
      </w:pPr>
    </w:p>
    <w:p w14:paraId="5CD7638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The Customer confirms it</w:t>
      </w:r>
    </w:p>
    <w:p w14:paraId="4E1288C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38167730" w14:textId="5B925476" w:rsidR="0064146D" w:rsidRDefault="0064146D" w:rsidP="0064146D">
      <w:pPr>
        <w:spacing w:after="0" w:line="240" w:lineRule="auto"/>
        <w:ind w:left="720"/>
        <w:rPr>
          <w:rFonts w:ascii="Times New Roman" w:hAnsi="Times New Roman"/>
          <w:bCs/>
        </w:rPr>
      </w:pPr>
      <w:r>
        <w:rPr>
          <w:rFonts w:ascii="Times New Roman" w:hAnsi="Times New Roman"/>
          <w:bCs/>
        </w:rPr>
        <w:t xml:space="preserve">          5. The System displays the main menu.</w:t>
      </w:r>
    </w:p>
    <w:p w14:paraId="1A3B0E49" w14:textId="669FD7E4" w:rsidR="00C030AF" w:rsidRDefault="00C030AF" w:rsidP="00F63A04">
      <w:pPr>
        <w:spacing w:after="0" w:line="240" w:lineRule="auto"/>
        <w:rPr>
          <w:rFonts w:ascii="Times New Roman" w:hAnsi="Times New Roman"/>
          <w:bCs/>
        </w:rPr>
      </w:pPr>
    </w:p>
    <w:sectPr w:rsidR="00C030AF">
      <w:footerReference w:type="default" r:id="rId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6F18CF" w14:textId="77777777" w:rsidR="00C35C51" w:rsidRDefault="00C35C51" w:rsidP="007F16D9">
      <w:pPr>
        <w:spacing w:after="0" w:line="240" w:lineRule="auto"/>
      </w:pPr>
      <w:r>
        <w:separator/>
      </w:r>
    </w:p>
  </w:endnote>
  <w:endnote w:type="continuationSeparator" w:id="0">
    <w:p w14:paraId="4D38ACC4" w14:textId="77777777" w:rsidR="00C35C51" w:rsidRDefault="00C35C51" w:rsidP="007F16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5215210"/>
      <w:docPartObj>
        <w:docPartGallery w:val="Page Numbers (Bottom of Page)"/>
        <w:docPartUnique/>
      </w:docPartObj>
    </w:sdtPr>
    <w:sdtEndPr>
      <w:rPr>
        <w:noProof/>
      </w:rPr>
    </w:sdtEndPr>
    <w:sdtContent>
      <w:p w14:paraId="0D39216C" w14:textId="6C55FBB1" w:rsidR="00E74DC9" w:rsidRDefault="00E74DC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87F625" w14:textId="77777777" w:rsidR="00E74DC9" w:rsidRDefault="00E74D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461DE4" w14:textId="77777777" w:rsidR="00C35C51" w:rsidRDefault="00C35C51" w:rsidP="007F16D9">
      <w:pPr>
        <w:spacing w:after="0" w:line="240" w:lineRule="auto"/>
      </w:pPr>
      <w:r>
        <w:separator/>
      </w:r>
    </w:p>
  </w:footnote>
  <w:footnote w:type="continuationSeparator" w:id="0">
    <w:p w14:paraId="54FD6BA0" w14:textId="77777777" w:rsidR="00C35C51" w:rsidRDefault="00C35C51" w:rsidP="007F16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28091E"/>
    <w:multiLevelType w:val="hybridMultilevel"/>
    <w:tmpl w:val="FB0C8686"/>
    <w:lvl w:ilvl="0" w:tplc="B6E4B8C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9AF2789"/>
    <w:multiLevelType w:val="hybridMultilevel"/>
    <w:tmpl w:val="E5CE8C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0D11"/>
    <w:rsid w:val="00112E63"/>
    <w:rsid w:val="00220259"/>
    <w:rsid w:val="00327110"/>
    <w:rsid w:val="00345110"/>
    <w:rsid w:val="00481896"/>
    <w:rsid w:val="005549AD"/>
    <w:rsid w:val="0064146D"/>
    <w:rsid w:val="007159B5"/>
    <w:rsid w:val="0074326A"/>
    <w:rsid w:val="007C73B9"/>
    <w:rsid w:val="007F16D9"/>
    <w:rsid w:val="0083597E"/>
    <w:rsid w:val="008941D8"/>
    <w:rsid w:val="008A35F3"/>
    <w:rsid w:val="008A7C7D"/>
    <w:rsid w:val="008C1837"/>
    <w:rsid w:val="009A4128"/>
    <w:rsid w:val="009D0D11"/>
    <w:rsid w:val="00A14107"/>
    <w:rsid w:val="00A45E67"/>
    <w:rsid w:val="00A551FE"/>
    <w:rsid w:val="00A84B59"/>
    <w:rsid w:val="00AB328A"/>
    <w:rsid w:val="00B21F8E"/>
    <w:rsid w:val="00C030AF"/>
    <w:rsid w:val="00C05928"/>
    <w:rsid w:val="00C35C51"/>
    <w:rsid w:val="00D00E1C"/>
    <w:rsid w:val="00D954C7"/>
    <w:rsid w:val="00D97640"/>
    <w:rsid w:val="00E00781"/>
    <w:rsid w:val="00E74DC9"/>
    <w:rsid w:val="00EA320D"/>
    <w:rsid w:val="00EF46D2"/>
    <w:rsid w:val="00F00407"/>
    <w:rsid w:val="00F3505A"/>
    <w:rsid w:val="00F63A04"/>
    <w:rsid w:val="00F83F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3F0F0D"/>
  <w15:chartTrackingRefBased/>
  <w15:docId w15:val="{E44A0A59-ADA2-493C-96C0-17D7B43D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64146D"/>
    <w:pPr>
      <w:keepNext/>
      <w:spacing w:after="0" w:line="240" w:lineRule="auto"/>
      <w:jc w:val="center"/>
      <w:outlineLvl w:val="0"/>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0D11"/>
    <w:pPr>
      <w:ind w:left="720"/>
      <w:contextualSpacing/>
    </w:pPr>
  </w:style>
  <w:style w:type="character" w:customStyle="1" w:styleId="Heading1Char">
    <w:name w:val="Heading 1 Char"/>
    <w:basedOn w:val="DefaultParagraphFont"/>
    <w:link w:val="Heading1"/>
    <w:rsid w:val="0064146D"/>
    <w:rPr>
      <w:rFonts w:ascii="Times New Roman" w:eastAsia="Times New Roman" w:hAnsi="Times New Roman" w:cs="Times New Roman"/>
      <w:b/>
      <w:bCs/>
      <w:sz w:val="24"/>
      <w:szCs w:val="24"/>
    </w:rPr>
  </w:style>
  <w:style w:type="table" w:styleId="TableGrid">
    <w:name w:val="Table Grid"/>
    <w:basedOn w:val="TableNormal"/>
    <w:uiPriority w:val="59"/>
    <w:rsid w:val="0064146D"/>
    <w:pPr>
      <w:spacing w:after="0" w:line="240" w:lineRule="auto"/>
    </w:pPr>
    <w:rPr>
      <w:rFonts w:ascii="Calibri" w:eastAsia="Batang" w:hAnsi="Calibri"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F16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D9"/>
  </w:style>
  <w:style w:type="paragraph" w:styleId="Footer">
    <w:name w:val="footer"/>
    <w:basedOn w:val="Normal"/>
    <w:link w:val="FooterChar"/>
    <w:uiPriority w:val="99"/>
    <w:unhideWhenUsed/>
    <w:rsid w:val="007F16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35365">
      <w:bodyDiv w:val="1"/>
      <w:marLeft w:val="0"/>
      <w:marRight w:val="0"/>
      <w:marTop w:val="0"/>
      <w:marBottom w:val="0"/>
      <w:divBdr>
        <w:top w:val="none" w:sz="0" w:space="0" w:color="auto"/>
        <w:left w:val="none" w:sz="0" w:space="0" w:color="auto"/>
        <w:bottom w:val="none" w:sz="0" w:space="0" w:color="auto"/>
        <w:right w:val="none" w:sz="0" w:space="0" w:color="auto"/>
      </w:divBdr>
    </w:div>
    <w:div w:id="370882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3</TotalTime>
  <Pages>12</Pages>
  <Words>2976</Words>
  <Characters>16969</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Wisneski</dc:creator>
  <cp:keywords/>
  <dc:description/>
  <cp:lastModifiedBy>Theo LEPAGE</cp:lastModifiedBy>
  <cp:revision>28</cp:revision>
  <dcterms:created xsi:type="dcterms:W3CDTF">2019-04-01T01:15:00Z</dcterms:created>
  <dcterms:modified xsi:type="dcterms:W3CDTF">2019-04-13T20:20:00Z</dcterms:modified>
</cp:coreProperties>
</file>